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8846DE0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2</w:t>
      </w:r>
      <w:r w:rsidR="00C6544D">
        <w:rPr>
          <w:b/>
        </w:rPr>
        <w:t>41</w:t>
      </w:r>
      <w:r w:rsidRPr="00F659BC">
        <w:rPr>
          <w:rFonts w:hint="eastAsia"/>
          <w:b/>
        </w:rPr>
        <w:t xml:space="preserve">0 Data Structure </w:t>
      </w:r>
      <w:r w:rsidR="00C6544D">
        <w:rPr>
          <w:b/>
        </w:rPr>
        <w:t xml:space="preserve">Coding </w:t>
      </w:r>
      <w:r w:rsidRPr="00F659BC">
        <w:rPr>
          <w:rFonts w:hint="eastAsia"/>
          <w:b/>
        </w:rPr>
        <w:t>H</w:t>
      </w:r>
      <w:r w:rsidR="00C6544D">
        <w:rPr>
          <w:b/>
        </w:rPr>
        <w:t>W</w:t>
      </w:r>
      <w:r w:rsidR="00002697">
        <w:rPr>
          <w:rFonts w:hint="eastAsia"/>
          <w:b/>
        </w:rPr>
        <w:t xml:space="preserve"> #</w:t>
      </w:r>
      <w:r w:rsidR="00002697">
        <w:rPr>
          <w:b/>
        </w:rPr>
        <w:t>3</w:t>
      </w:r>
      <w:r w:rsidR="00002697">
        <w:rPr>
          <w:rFonts w:hint="eastAsia"/>
          <w:b/>
        </w:rPr>
        <w:t xml:space="preserve"> (Chapter </w:t>
      </w:r>
      <w:r w:rsidR="00C6544D">
        <w:rPr>
          <w:b/>
        </w:rPr>
        <w:t>4</w:t>
      </w:r>
      <w:r w:rsidRPr="00F659BC">
        <w:rPr>
          <w:rFonts w:hint="eastAsia"/>
          <w:b/>
        </w:rPr>
        <w:t xml:space="preserve"> of textbook) </w:t>
      </w:r>
    </w:p>
    <w:p w14:paraId="7B77EA96" w14:textId="77777777" w:rsidR="006E5C9F" w:rsidRDefault="006E5C9F" w:rsidP="006E5C9F">
      <w:pPr>
        <w:rPr>
          <w:b/>
          <w:color w:val="FF0000"/>
        </w:rPr>
      </w:pPr>
      <w:r w:rsidRPr="00970287">
        <w:rPr>
          <w:rFonts w:hint="eastAsia"/>
          <w:b/>
          <w:color w:val="FF0000"/>
        </w:rPr>
        <w:t xml:space="preserve">due date </w:t>
      </w:r>
      <w:r>
        <w:rPr>
          <w:b/>
          <w:color w:val="FF0000"/>
        </w:rPr>
        <w:t>5</w:t>
      </w:r>
      <w:r w:rsidRPr="00970287">
        <w:rPr>
          <w:rFonts w:hint="eastAsia"/>
          <w:b/>
          <w:color w:val="FF0000"/>
        </w:rPr>
        <w:t>/</w:t>
      </w:r>
      <w:r>
        <w:rPr>
          <w:b/>
          <w:color w:val="FF0000"/>
        </w:rPr>
        <w:t>5</w:t>
      </w:r>
      <w:r w:rsidRPr="00970287">
        <w:rPr>
          <w:rFonts w:hint="eastAsia"/>
          <w:b/>
          <w:color w:val="FF0000"/>
        </w:rPr>
        <w:t>/</w:t>
      </w:r>
      <w:r w:rsidRPr="00970287">
        <w:rPr>
          <w:b/>
          <w:color w:val="FF0000"/>
        </w:rPr>
        <w:t>202</w:t>
      </w:r>
      <w:r>
        <w:rPr>
          <w:b/>
          <w:color w:val="FF0000"/>
        </w:rPr>
        <w:t>4(Sun.) 23:59</w:t>
      </w:r>
    </w:p>
    <w:p w14:paraId="426F6FE2" w14:textId="77777777" w:rsidR="006E5C9F" w:rsidRPr="00F659BC" w:rsidRDefault="006E5C9F" w:rsidP="006E5C9F">
      <w:pPr>
        <w:rPr>
          <w:b/>
        </w:rPr>
      </w:pPr>
    </w:p>
    <w:p w14:paraId="48240073" w14:textId="77777777" w:rsidR="006E5C9F" w:rsidRDefault="006E5C9F" w:rsidP="006E5C9F">
      <w:r>
        <w:t>You should submit:</w:t>
      </w:r>
    </w:p>
    <w:p w14:paraId="28322354" w14:textId="77777777" w:rsidR="006E5C9F" w:rsidRPr="00C00859" w:rsidRDefault="006E5C9F" w:rsidP="006E5C9F">
      <w:r w:rsidRPr="00C00859">
        <w:t xml:space="preserve">(a) All your source codes </w:t>
      </w:r>
      <w:r>
        <w:t>(</w:t>
      </w:r>
      <w:r w:rsidRPr="00C00859">
        <w:t>C++ file).</w:t>
      </w:r>
    </w:p>
    <w:p w14:paraId="26822868" w14:textId="77777777" w:rsidR="006E5C9F" w:rsidRDefault="006E5C9F" w:rsidP="006E5C9F">
      <w:r w:rsidRPr="00C00859">
        <w:t>(b) Show the execution trace of your program</w:t>
      </w:r>
      <w:r>
        <w:t xml:space="preserve">, i.e., write a client main() to demonstrate all functions you designed using example data. </w:t>
      </w:r>
    </w:p>
    <w:p w14:paraId="6A54DDEB" w14:textId="77777777" w:rsidR="006E5C9F" w:rsidRDefault="006E5C9F" w:rsidP="006E5C9F"/>
    <w:p w14:paraId="54D26CCB" w14:textId="77777777" w:rsidR="006E5C9F" w:rsidRDefault="006E5C9F" w:rsidP="006E5C9F">
      <w:r w:rsidRPr="007C5515">
        <w:t xml:space="preserve">Submit your homework before the deadline (midnight of </w:t>
      </w:r>
      <w:r>
        <w:t>5</w:t>
      </w:r>
      <w:r w:rsidRPr="007C5515">
        <w:t>/</w:t>
      </w:r>
      <w:r>
        <w:t>5</w:t>
      </w:r>
      <w:r w:rsidRPr="007C5515">
        <w:t>). Fail to comply (</w:t>
      </w:r>
      <w:r w:rsidRPr="007C5515">
        <w:rPr>
          <w:b/>
        </w:rPr>
        <w:t>late</w:t>
      </w:r>
      <w:r w:rsidRPr="007C5515">
        <w:t xml:space="preserve"> homework) will have </w:t>
      </w:r>
      <w:r w:rsidRPr="007C5515">
        <w:rPr>
          <w:color w:val="FF0000"/>
        </w:rPr>
        <w:t>ZERO score</w:t>
      </w:r>
      <w:r w:rsidRPr="007C5515">
        <w:t xml:space="preserve">. </w:t>
      </w:r>
      <w:r w:rsidRPr="007C5515">
        <w:rPr>
          <w:b/>
        </w:rPr>
        <w:t>Copy</w:t>
      </w:r>
      <w:r w:rsidRPr="007C5515">
        <w:t xml:space="preserve"> homework will have</w:t>
      </w:r>
      <w:r w:rsidR="00832940">
        <w:t xml:space="preserve"> </w:t>
      </w:r>
      <w:r w:rsidR="00832940" w:rsidRPr="007C5515">
        <w:rPr>
          <w:color w:val="FF0000"/>
        </w:rPr>
        <w:t>ZERO score</w:t>
      </w:r>
      <w:r w:rsidR="00832940">
        <w:rPr>
          <w:color w:val="FF0000"/>
        </w:rPr>
        <w:t xml:space="preserve"> on both parties and</w:t>
      </w:r>
      <w:r w:rsidRPr="007C5515">
        <w:t xml:space="preserve"> </w:t>
      </w:r>
      <w:r w:rsidRPr="007C5515">
        <w:rPr>
          <w:color w:val="FF0000"/>
        </w:rPr>
        <w:t>SERIOUS consequences</w:t>
      </w:r>
      <w:r w:rsidRPr="007C5515">
        <w:t>.</w:t>
      </w:r>
    </w:p>
    <w:p w14:paraId="27A47B38" w14:textId="77777777" w:rsidR="004C3F7C" w:rsidRDefault="004C3F7C" w:rsidP="004C3F7C"/>
    <w:p w14:paraId="6C17D428" w14:textId="77777777" w:rsidR="00EC4E84" w:rsidRPr="009B31F9" w:rsidRDefault="00EC4E84" w:rsidP="00EC4E84">
      <w:pPr>
        <w:pStyle w:val="a8"/>
        <w:numPr>
          <w:ilvl w:val="0"/>
          <w:numId w:val="2"/>
        </w:numPr>
        <w:ind w:leftChars="0"/>
      </w:pPr>
      <w:r w:rsidRPr="009B31F9">
        <w:rPr>
          <w:rFonts w:hint="eastAsia"/>
        </w:rPr>
        <w:t>(</w:t>
      </w:r>
      <w:r w:rsidR="00387491" w:rsidRPr="009B31F9">
        <w:t>25</w:t>
      </w:r>
      <w:r w:rsidRPr="009B31F9">
        <w:rPr>
          <w:rFonts w:hint="eastAsia"/>
        </w:rPr>
        <w:t>%)</w:t>
      </w:r>
      <w:r w:rsidR="00CF5895" w:rsidRPr="009B31F9">
        <w:t xml:space="preserve"> template Chain</w:t>
      </w:r>
    </w:p>
    <w:p w14:paraId="6932E0F0" w14:textId="77777777" w:rsidR="00CF5895" w:rsidRPr="009B31F9" w:rsidRDefault="00CF5895" w:rsidP="00CF5895">
      <w:r w:rsidRPr="009B31F9">
        <w:t xml:space="preserve">Given a template linked list </w:t>
      </w:r>
      <w:r w:rsidRPr="009B31F9">
        <w:rPr>
          <w:b/>
        </w:rPr>
        <w:t>L</w:t>
      </w:r>
      <w:r w:rsidRPr="009B31F9">
        <w:t xml:space="preserve"> instantiated by the Chain class with a pointer </w:t>
      </w:r>
      <w:r w:rsidRPr="009B31F9">
        <w:rPr>
          <w:b/>
        </w:rPr>
        <w:t>first</w:t>
      </w:r>
      <w:r w:rsidRPr="009B31F9">
        <w:t xml:space="preserve"> to the first node </w:t>
      </w:r>
      <w:r w:rsidR="00387491" w:rsidRPr="009B31F9">
        <w:t xml:space="preserve">and </w:t>
      </w:r>
      <w:r w:rsidR="00387491" w:rsidRPr="009B31F9">
        <w:rPr>
          <w:b/>
        </w:rPr>
        <w:t>last</w:t>
      </w:r>
      <w:r w:rsidR="00387491" w:rsidRPr="009B31F9">
        <w:t xml:space="preserve"> to the last node </w:t>
      </w:r>
      <w:r w:rsidRPr="009B31F9">
        <w:t xml:space="preserve">of the list as shown </w:t>
      </w:r>
      <w:r w:rsidR="00387491" w:rsidRPr="009B31F9">
        <w:t>below</w:t>
      </w:r>
      <w:r w:rsidRPr="009B31F9">
        <w:t xml:space="preserve">. The node is a </w:t>
      </w:r>
      <w:proofErr w:type="spellStart"/>
      <w:r w:rsidRPr="009B31F9">
        <w:t>ChainNode</w:t>
      </w:r>
      <w:proofErr w:type="spellEnd"/>
      <w:r w:rsidRPr="009B31F9">
        <w:t xml:space="preserve"> object consisting of a template data and link field. </w:t>
      </w:r>
    </w:p>
    <w:p w14:paraId="5FEC524B" w14:textId="77777777" w:rsidR="00CF5895" w:rsidRDefault="00CF5895" w:rsidP="00CF5895">
      <w:pPr>
        <w:ind w:left="360"/>
      </w:pPr>
    </w:p>
    <w:p w14:paraId="081DF1CC" w14:textId="77777777" w:rsidR="00CF5895" w:rsidRDefault="00CF5895" w:rsidP="00CF5895">
      <w:pPr>
        <w:ind w:left="360"/>
      </w:pPr>
      <w:r>
        <w:rPr>
          <w:rFonts w:hint="eastAsia"/>
        </w:rPr>
        <w:t xml:space="preserve">template &lt; class T &gt; class Chain;  // </w:t>
      </w:r>
      <w:r>
        <w:rPr>
          <w:rFonts w:hint="eastAsia"/>
        </w:rPr>
        <w:t>前向宣告</w:t>
      </w:r>
    </w:p>
    <w:p w14:paraId="7FD1DDD2" w14:textId="77777777" w:rsidR="00CF5895" w:rsidRDefault="00CF5895" w:rsidP="00CF5895">
      <w:pPr>
        <w:ind w:left="360"/>
      </w:pPr>
      <w:r>
        <w:t xml:space="preserve">template &lt; class T &gt;class </w:t>
      </w:r>
      <w:proofErr w:type="spellStart"/>
      <w:r>
        <w:t>ChainNode</w:t>
      </w:r>
      <w:proofErr w:type="spellEnd"/>
      <w:r>
        <w:t xml:space="preserve"> {</w:t>
      </w:r>
    </w:p>
    <w:p w14:paraId="3137C2C4" w14:textId="77777777" w:rsidR="00CF5895" w:rsidRDefault="00CF5895" w:rsidP="00CF5895">
      <w:pPr>
        <w:ind w:left="360"/>
      </w:pPr>
      <w:r>
        <w:t>friend class Chain &lt;T&gt;;</w:t>
      </w:r>
    </w:p>
    <w:p w14:paraId="4337AE3F" w14:textId="77777777" w:rsidR="00CF5895" w:rsidRDefault="00CF5895" w:rsidP="00CF5895">
      <w:pPr>
        <w:ind w:left="360"/>
      </w:pPr>
      <w:r>
        <w:t>private:</w:t>
      </w:r>
    </w:p>
    <w:p w14:paraId="4A2486F2" w14:textId="77777777" w:rsidR="00CF5895" w:rsidRDefault="00CF5895" w:rsidP="00CF5895">
      <w:pPr>
        <w:ind w:left="360"/>
      </w:pPr>
      <w:r>
        <w:tab/>
        <w:t>T data;</w:t>
      </w:r>
    </w:p>
    <w:p w14:paraId="7659C681" w14:textId="77777777" w:rsidR="00CF5895" w:rsidRDefault="00CF5895" w:rsidP="00CF5895">
      <w:pPr>
        <w:ind w:left="360"/>
      </w:pPr>
      <w:r>
        <w:tab/>
      </w:r>
      <w:proofErr w:type="spellStart"/>
      <w:r>
        <w:t>ChainNode</w:t>
      </w:r>
      <w:proofErr w:type="spellEnd"/>
      <w:r>
        <w:t>&lt;T&gt;* link;</w:t>
      </w:r>
    </w:p>
    <w:p w14:paraId="6D2145D6" w14:textId="77777777" w:rsidR="00CF5895" w:rsidRDefault="00CF5895" w:rsidP="00CF5895">
      <w:pPr>
        <w:ind w:left="360"/>
      </w:pPr>
      <w:r>
        <w:t>};</w:t>
      </w:r>
    </w:p>
    <w:p w14:paraId="30811010" w14:textId="77777777" w:rsidR="00CF5895" w:rsidRDefault="00CF5895" w:rsidP="00CF5895">
      <w:pPr>
        <w:ind w:left="360"/>
      </w:pPr>
    </w:p>
    <w:p w14:paraId="62521040" w14:textId="77777777" w:rsidR="00CF5895" w:rsidRDefault="00CF5895" w:rsidP="00CF5895">
      <w:pPr>
        <w:ind w:left="360"/>
      </w:pPr>
      <w:r>
        <w:t>template &lt;class T&gt;class Chain {</w:t>
      </w:r>
    </w:p>
    <w:p w14:paraId="01464A4F" w14:textId="77777777" w:rsidR="00CF5895" w:rsidRDefault="00CF5895" w:rsidP="00CF5895">
      <w:pPr>
        <w:ind w:left="360"/>
      </w:pPr>
      <w:r>
        <w:t>public:</w:t>
      </w:r>
    </w:p>
    <w:p w14:paraId="009D7120" w14:textId="77777777" w:rsidR="00CF5895" w:rsidRDefault="00CF5895" w:rsidP="00CF5895">
      <w:pPr>
        <w:ind w:left="360"/>
      </w:pPr>
      <w:r>
        <w:rPr>
          <w:rFonts w:hint="eastAsia"/>
        </w:rPr>
        <w:tab/>
        <w:t xml:space="preserve">Chain( ) {first = </w:t>
      </w:r>
      <w:r>
        <w:t xml:space="preserve">last = </w:t>
      </w:r>
      <w:r>
        <w:rPr>
          <w:rFonts w:hint="eastAsia"/>
        </w:rPr>
        <w:t xml:space="preserve">0;} // </w:t>
      </w:r>
      <w:r>
        <w:rPr>
          <w:rFonts w:hint="eastAsia"/>
        </w:rPr>
        <w:t>建構子將</w:t>
      </w:r>
      <w:r>
        <w:rPr>
          <w:rFonts w:hint="eastAsia"/>
        </w:rPr>
        <w:t>first</w:t>
      </w:r>
      <w:r>
        <w:t>, last</w:t>
      </w:r>
      <w:r>
        <w:rPr>
          <w:rFonts w:hint="eastAsia"/>
        </w:rPr>
        <w:t>初始化成</w:t>
      </w:r>
      <w:r>
        <w:rPr>
          <w:rFonts w:hint="eastAsia"/>
        </w:rPr>
        <w:t>0</w:t>
      </w:r>
    </w:p>
    <w:p w14:paraId="3309837C" w14:textId="77777777" w:rsidR="00CF5895" w:rsidRDefault="00CF5895" w:rsidP="00CF5895">
      <w:pPr>
        <w:ind w:left="360"/>
      </w:pPr>
      <w:r>
        <w:rPr>
          <w:rFonts w:hint="eastAsia"/>
        </w:rPr>
        <w:tab/>
      </w:r>
      <w:r>
        <w:t>~Chain(); //desctructor</w:t>
      </w:r>
    </w:p>
    <w:p w14:paraId="0F060D7E" w14:textId="77777777" w:rsidR="00CF5895" w:rsidRDefault="00CF5895" w:rsidP="00CF5895">
      <w:pPr>
        <w:ind w:left="360"/>
      </w:pPr>
      <w:r>
        <w:rPr>
          <w:rFonts w:hint="eastAsia"/>
        </w:rPr>
        <w:t xml:space="preserve">// </w:t>
      </w:r>
      <w:r>
        <w:rPr>
          <w:rFonts w:hint="eastAsia"/>
        </w:rPr>
        <w:t>鏈的處理運算</w:t>
      </w:r>
    </w:p>
    <w:p w14:paraId="76405301" w14:textId="77777777" w:rsidR="00CF5895" w:rsidRDefault="00CF5895" w:rsidP="00CF5895">
      <w:pPr>
        <w:ind w:left="360"/>
      </w:pPr>
      <w:r>
        <w:tab/>
        <w:t xml:space="preserve">bool </w:t>
      </w:r>
      <w:proofErr w:type="spellStart"/>
      <w:r>
        <w:t>IsEmpty</w:t>
      </w:r>
      <w:proofErr w:type="spellEnd"/>
      <w:r>
        <w:t>();</w:t>
      </w:r>
    </w:p>
    <w:p w14:paraId="1CBD46B6" w14:textId="77777777" w:rsidR="00CF5895" w:rsidRDefault="00CF5895" w:rsidP="00CF5895">
      <w:pPr>
        <w:ind w:left="360"/>
      </w:pPr>
      <w:r>
        <w:t xml:space="preserve"> int Size();</w:t>
      </w:r>
    </w:p>
    <w:p w14:paraId="244E8138" w14:textId="77777777" w:rsidR="00CF5895" w:rsidRDefault="00CF5895" w:rsidP="00CF5895">
      <w:pPr>
        <w:ind w:left="360" w:firstLineChars="50" w:firstLine="120"/>
      </w:pPr>
      <w:r>
        <w:t xml:space="preserve">void </w:t>
      </w:r>
      <w:proofErr w:type="spellStart"/>
      <w:r>
        <w:t>InsertHead</w:t>
      </w:r>
      <w:proofErr w:type="spellEnd"/>
      <w:r>
        <w:t>(const T&amp; e);</w:t>
      </w:r>
    </w:p>
    <w:p w14:paraId="72C017A9" w14:textId="77777777" w:rsidR="00CF5895" w:rsidRDefault="00CF5895" w:rsidP="00CF5895">
      <w:pPr>
        <w:ind w:firstLineChars="200" w:firstLine="480"/>
      </w:pPr>
      <w:r>
        <w:t xml:space="preserve">void </w:t>
      </w:r>
      <w:proofErr w:type="spellStart"/>
      <w:r>
        <w:t>DeleteHead</w:t>
      </w:r>
      <w:proofErr w:type="spellEnd"/>
      <w:r>
        <w:t>();</w:t>
      </w:r>
    </w:p>
    <w:p w14:paraId="4E5891D3" w14:textId="77777777" w:rsidR="00CF5895" w:rsidRDefault="00CF5895" w:rsidP="00CF5895">
      <w:pPr>
        <w:ind w:firstLineChars="200" w:firstLine="480"/>
      </w:pPr>
      <w:r>
        <w:t>const T&amp; Front();</w:t>
      </w:r>
    </w:p>
    <w:p w14:paraId="36DF26FE" w14:textId="77777777" w:rsidR="00CF5895" w:rsidRDefault="00CF5895" w:rsidP="00CF5895">
      <w:pPr>
        <w:ind w:firstLineChars="200" w:firstLine="480"/>
      </w:pPr>
      <w:r>
        <w:t>const T&amp; Back();</w:t>
      </w:r>
    </w:p>
    <w:p w14:paraId="29E7A1DC" w14:textId="77777777" w:rsidR="00CF5895" w:rsidRDefault="00CF5895" w:rsidP="00CF5895">
      <w:pPr>
        <w:ind w:firstLineChars="200" w:firstLine="480"/>
      </w:pPr>
      <w:r>
        <w:t>void InsertBack(const T&amp; e);</w:t>
      </w:r>
    </w:p>
    <w:p w14:paraId="3639489E" w14:textId="77777777" w:rsidR="00CF5895" w:rsidRDefault="00CF5895" w:rsidP="00CF5895">
      <w:pPr>
        <w:ind w:firstLineChars="200" w:firstLine="480"/>
      </w:pPr>
      <w:r>
        <w:t>void DeleteBack();</w:t>
      </w:r>
    </w:p>
    <w:p w14:paraId="4EA3AB1E" w14:textId="77777777" w:rsidR="00CF5895" w:rsidRDefault="00CF5895" w:rsidP="00CF5895">
      <w:pPr>
        <w:ind w:firstLineChars="200" w:firstLine="480"/>
      </w:pPr>
      <w:r>
        <w:lastRenderedPageBreak/>
        <w:t>T&amp; Get(int index);</w:t>
      </w:r>
    </w:p>
    <w:p w14:paraId="77E86FF1" w14:textId="77777777" w:rsidR="00CF5895" w:rsidRDefault="00CF5895" w:rsidP="00CF5895">
      <w:pPr>
        <w:ind w:firstLineChars="200" w:firstLine="480"/>
      </w:pPr>
      <w:r>
        <w:t>T&amp; Set(int index, const T&amp; e);</w:t>
      </w:r>
    </w:p>
    <w:p w14:paraId="2B1B6CC9" w14:textId="77777777" w:rsidR="00CF5895" w:rsidRDefault="00CF5895" w:rsidP="00CF5895">
      <w:pPr>
        <w:ind w:firstLineChars="200" w:firstLine="480"/>
      </w:pPr>
      <w:r>
        <w:t xml:space="preserve">int </w:t>
      </w:r>
      <w:proofErr w:type="spellStart"/>
      <w:r>
        <w:t>IndexOf</w:t>
      </w:r>
      <w:proofErr w:type="spellEnd"/>
      <w:r>
        <w:t>(const T&amp; e) const;</w:t>
      </w:r>
    </w:p>
    <w:p w14:paraId="562914CA" w14:textId="77777777" w:rsidR="00CF5895" w:rsidRDefault="00CF5895" w:rsidP="00CF5895">
      <w:pPr>
        <w:ind w:firstLineChars="200" w:firstLine="480"/>
      </w:pPr>
      <w:r>
        <w:t>void Delete(int index);</w:t>
      </w:r>
    </w:p>
    <w:p w14:paraId="010F64F3" w14:textId="77777777" w:rsidR="00CF5895" w:rsidRDefault="00CF5895" w:rsidP="00CF5895">
      <w:pPr>
        <w:ind w:firstLineChars="200" w:firstLine="480"/>
      </w:pPr>
      <w:r>
        <w:t>void Insert(int index, const T&amp; e);</w:t>
      </w:r>
    </w:p>
    <w:p w14:paraId="46A07068" w14:textId="77777777" w:rsidR="00CF5895" w:rsidRDefault="00CF5895" w:rsidP="00CF5895">
      <w:pPr>
        <w:ind w:firstLineChars="200" w:firstLine="480"/>
      </w:pPr>
      <w:r>
        <w:t>void Concatenate(Chain&lt;T&gt;&amp; b);</w:t>
      </w:r>
    </w:p>
    <w:p w14:paraId="14050D1E" w14:textId="77777777" w:rsidR="00CF5895" w:rsidRDefault="00CF5895" w:rsidP="00CF5895">
      <w:pPr>
        <w:ind w:firstLineChars="200" w:firstLine="480"/>
      </w:pPr>
      <w:r>
        <w:t>void Reverse();</w:t>
      </w:r>
    </w:p>
    <w:p w14:paraId="20D4F3D8" w14:textId="7FFE10CB" w:rsidR="00CF5895" w:rsidRDefault="00CF5895" w:rsidP="00CF5895">
      <w:pPr>
        <w:ind w:firstLineChars="200" w:firstLine="480"/>
      </w:pPr>
      <w:r>
        <w:t>void Delete(Position p);</w:t>
      </w:r>
    </w:p>
    <w:p w14:paraId="249B64EF" w14:textId="77777777" w:rsidR="00CF5895" w:rsidRDefault="00CF5895" w:rsidP="00CF5895">
      <w:pPr>
        <w:ind w:firstLineChars="200" w:firstLine="480"/>
      </w:pPr>
      <w:r>
        <w:t>void Insert(Position p, const T&amp; e);</w:t>
      </w:r>
      <w:r w:rsidR="00387491">
        <w:t xml:space="preserve"> //Position means </w:t>
      </w:r>
      <w:proofErr w:type="spellStart"/>
      <w:r w:rsidR="00387491">
        <w:t>ChainNode</w:t>
      </w:r>
      <w:proofErr w:type="spellEnd"/>
      <w:r w:rsidR="00387491">
        <w:t>*)</w:t>
      </w:r>
    </w:p>
    <w:p w14:paraId="787BF8E4" w14:textId="38A40C7D" w:rsidR="00CF5895" w:rsidRPr="00CF5895" w:rsidRDefault="00CF5895" w:rsidP="00CF5895">
      <w:pPr>
        <w:ind w:left="360"/>
      </w:pPr>
      <w:r>
        <w:tab/>
      </w:r>
      <w:r w:rsidRPr="00CF5895">
        <w:t xml:space="preserve">class </w:t>
      </w:r>
      <w:proofErr w:type="spellStart"/>
      <w:r w:rsidRPr="00CF5895">
        <w:t>ChainIterator</w:t>
      </w:r>
      <w:proofErr w:type="spellEnd"/>
      <w:r w:rsidRPr="00CF5895">
        <w:t>{</w:t>
      </w:r>
    </w:p>
    <w:p w14:paraId="47083B63" w14:textId="77777777" w:rsidR="00CF5895" w:rsidRPr="00CF5895" w:rsidRDefault="00CF5895" w:rsidP="00CF5895">
      <w:pPr>
        <w:ind w:left="360"/>
      </w:pPr>
      <w:r w:rsidRPr="00CF5895">
        <w:t xml:space="preserve">    public:</w:t>
      </w:r>
    </w:p>
    <w:p w14:paraId="21DB28D9" w14:textId="45A67203" w:rsidR="00CF5895" w:rsidRPr="00CF5895" w:rsidRDefault="00CF5895" w:rsidP="00CF5895">
      <w:pPr>
        <w:ind w:left="360"/>
      </w:pPr>
      <w:r w:rsidRPr="00CF5895">
        <w:t xml:space="preserve">      …..</w:t>
      </w:r>
    </w:p>
    <w:p w14:paraId="6FBAC52D" w14:textId="55221F83" w:rsidR="00CF5895" w:rsidRPr="00CF5895" w:rsidRDefault="00CF5895" w:rsidP="00CF5895">
      <w:pPr>
        <w:ind w:left="360"/>
      </w:pPr>
      <w:r w:rsidRPr="00CF5895">
        <w:t xml:space="preserve">  };</w:t>
      </w:r>
    </w:p>
    <w:p w14:paraId="6B2B3FF6" w14:textId="04CAB306" w:rsidR="00CF5895" w:rsidRPr="00CF5895" w:rsidRDefault="00CF5895" w:rsidP="00CF5895">
      <w:pPr>
        <w:ind w:left="360"/>
      </w:pPr>
      <w:r>
        <w:t xml:space="preserve"> </w:t>
      </w:r>
      <w:proofErr w:type="spellStart"/>
      <w:r w:rsidRPr="00CF5895">
        <w:t>ChainIterator</w:t>
      </w:r>
      <w:proofErr w:type="spellEnd"/>
      <w:r w:rsidRPr="00CF5895">
        <w:t xml:space="preserve"> begin() {return </w:t>
      </w:r>
      <w:proofErr w:type="spellStart"/>
      <w:r w:rsidRPr="00CF5895">
        <w:t>ChainIterator</w:t>
      </w:r>
      <w:proofErr w:type="spellEnd"/>
      <w:r w:rsidRPr="00CF5895">
        <w:t>(first);}</w:t>
      </w:r>
    </w:p>
    <w:p w14:paraId="7541C0DE" w14:textId="1D781333" w:rsidR="00CF5895" w:rsidRDefault="00CF5895" w:rsidP="00CF5895">
      <w:pPr>
        <w:ind w:left="360"/>
      </w:pPr>
      <w:r>
        <w:t xml:space="preserve"> </w:t>
      </w:r>
      <w:proofErr w:type="spellStart"/>
      <w:r w:rsidRPr="00CF5895">
        <w:t>ChainIterator</w:t>
      </w:r>
      <w:proofErr w:type="spellEnd"/>
      <w:r w:rsidRPr="00CF5895">
        <w:t xml:space="preserve"> end()</w:t>
      </w:r>
      <w:r>
        <w:t xml:space="preserve"> </w:t>
      </w:r>
      <w:r w:rsidRPr="00CF5895">
        <w:t xml:space="preserve"> {return </w:t>
      </w:r>
      <w:proofErr w:type="spellStart"/>
      <w:r w:rsidRPr="00CF5895">
        <w:t>ChainIterator</w:t>
      </w:r>
      <w:proofErr w:type="spellEnd"/>
      <w:r w:rsidRPr="00CF5895">
        <w:t>(0);}</w:t>
      </w:r>
    </w:p>
    <w:p w14:paraId="7690F244" w14:textId="77777777" w:rsidR="00CF5895" w:rsidRDefault="00CF5895" w:rsidP="00CF5895">
      <w:pPr>
        <w:ind w:left="360"/>
      </w:pPr>
      <w:r>
        <w:t>private:</w:t>
      </w:r>
    </w:p>
    <w:p w14:paraId="31AB1104" w14:textId="77777777" w:rsidR="00CF5895" w:rsidRDefault="00CF5895" w:rsidP="00CF5895">
      <w:pPr>
        <w:ind w:left="360"/>
      </w:pPr>
      <w:r>
        <w:tab/>
      </w:r>
      <w:proofErr w:type="spellStart"/>
      <w:r>
        <w:t>ChainNode</w:t>
      </w:r>
      <w:proofErr w:type="spellEnd"/>
      <w:r>
        <w:t>&lt;T&gt; * first, *last;</w:t>
      </w:r>
    </w:p>
    <w:p w14:paraId="0AB8991A" w14:textId="77777777" w:rsidR="00CF5895" w:rsidRPr="00CF5895" w:rsidRDefault="00CF5895" w:rsidP="00CF5895">
      <w:pPr>
        <w:ind w:left="360"/>
      </w:pPr>
      <w:r>
        <w:t>};</w:t>
      </w:r>
    </w:p>
    <w:p w14:paraId="66D63B55" w14:textId="77777777" w:rsidR="00CF5895" w:rsidRPr="00CF5895" w:rsidRDefault="00CF5895" w:rsidP="00CF5895">
      <w:pPr>
        <w:ind w:left="360"/>
      </w:pPr>
    </w:p>
    <w:p w14:paraId="43AF1142" w14:textId="77777777" w:rsidR="00CF5895" w:rsidRPr="00CF5895" w:rsidRDefault="00CF5895" w:rsidP="00CF5895">
      <w:pPr>
        <w:numPr>
          <w:ilvl w:val="0"/>
          <w:numId w:val="8"/>
        </w:numPr>
        <w:ind w:left="426" w:hanging="426"/>
      </w:pPr>
      <w:r>
        <w:rPr>
          <w:b/>
        </w:rPr>
        <w:t>Implement the above Chain ADT.</w:t>
      </w:r>
    </w:p>
    <w:p w14:paraId="2E35E19A" w14:textId="77777777" w:rsidR="00CF5895" w:rsidRPr="00CF5895" w:rsidRDefault="00CF5895" w:rsidP="00CF5895">
      <w:pPr>
        <w:numPr>
          <w:ilvl w:val="0"/>
          <w:numId w:val="8"/>
        </w:numPr>
        <w:ind w:left="426" w:hanging="426"/>
      </w:pPr>
      <w:r>
        <w:t>Overload the output operator &lt;&lt; to output all elements of the List object.</w:t>
      </w:r>
    </w:p>
    <w:p w14:paraId="641C9581" w14:textId="77777777" w:rsidR="00CF5895" w:rsidRPr="00CF5895" w:rsidRDefault="00CF5895" w:rsidP="00CF5895">
      <w:pPr>
        <w:numPr>
          <w:ilvl w:val="0"/>
          <w:numId w:val="8"/>
        </w:numPr>
        <w:ind w:left="426" w:hanging="426"/>
      </w:pPr>
      <w:r>
        <w:rPr>
          <w:b/>
        </w:rPr>
        <w:t>A member function</w:t>
      </w:r>
      <w:r w:rsidRPr="00CF5895">
        <w:t xml:space="preserve"> that will perform an </w:t>
      </w:r>
      <w:r w:rsidRPr="00CF5895">
        <w:rPr>
          <w:color w:val="0000CC"/>
        </w:rPr>
        <w:t xml:space="preserve">insertion </w:t>
      </w:r>
      <w:r w:rsidRPr="00CF5895">
        <w:t xml:space="preserve">to the </w:t>
      </w:r>
      <w:r w:rsidRPr="00CF5895">
        <w:rPr>
          <w:b/>
        </w:rPr>
        <w:t>immediate</w:t>
      </w:r>
      <w:r w:rsidRPr="00CF5895">
        <w:t xml:space="preserve"> </w:t>
      </w:r>
      <w:r w:rsidRPr="00CF5895">
        <w:rPr>
          <w:b/>
        </w:rPr>
        <w:t>before of the kth node</w:t>
      </w:r>
      <w:r w:rsidRPr="00CF5895">
        <w:t xml:space="preserve"> in the list L. </w:t>
      </w:r>
    </w:p>
    <w:p w14:paraId="37A0576C" w14:textId="77777777" w:rsidR="00CF5895" w:rsidRPr="00CF5895" w:rsidRDefault="00CF5895" w:rsidP="00CF5895">
      <w:pPr>
        <w:numPr>
          <w:ilvl w:val="0"/>
          <w:numId w:val="9"/>
        </w:numPr>
        <w:ind w:left="426" w:hanging="426"/>
        <w:rPr>
          <w:b/>
          <w:vanish/>
        </w:rPr>
      </w:pPr>
    </w:p>
    <w:p w14:paraId="1D4690BF" w14:textId="77777777" w:rsidR="00CF5895" w:rsidRPr="00CF5895" w:rsidRDefault="00CF5895" w:rsidP="00CF5895">
      <w:pPr>
        <w:numPr>
          <w:ilvl w:val="0"/>
          <w:numId w:val="9"/>
        </w:numPr>
        <w:ind w:left="426" w:hanging="426"/>
        <w:rPr>
          <w:b/>
          <w:vanish/>
        </w:rPr>
      </w:pPr>
    </w:p>
    <w:p w14:paraId="372B9FF1" w14:textId="77777777" w:rsidR="00CF5895" w:rsidRPr="00CF5895" w:rsidRDefault="00CF5895" w:rsidP="00CF5895">
      <w:pPr>
        <w:numPr>
          <w:ilvl w:val="0"/>
          <w:numId w:val="9"/>
        </w:numPr>
        <w:ind w:left="426" w:hanging="426"/>
        <w:rPr>
          <w:b/>
          <w:vanish/>
        </w:rPr>
      </w:pPr>
    </w:p>
    <w:p w14:paraId="1FA3AF01" w14:textId="77777777" w:rsidR="00CF5895" w:rsidRPr="00CF5895" w:rsidRDefault="00CF5895" w:rsidP="00CF5895">
      <w:pPr>
        <w:numPr>
          <w:ilvl w:val="0"/>
          <w:numId w:val="9"/>
        </w:numPr>
        <w:ind w:left="426" w:hanging="426"/>
      </w:pPr>
      <w:r>
        <w:rPr>
          <w:b/>
        </w:rPr>
        <w:t>A</w:t>
      </w:r>
      <w:r w:rsidRPr="00CF5895">
        <w:rPr>
          <w:b/>
        </w:rPr>
        <w:t xml:space="preserve"> </w:t>
      </w:r>
      <w:r>
        <w:rPr>
          <w:b/>
        </w:rPr>
        <w:t>member function</w:t>
      </w:r>
      <w:r w:rsidRPr="00CF5895">
        <w:t xml:space="preserve"> that will </w:t>
      </w:r>
      <w:r w:rsidRPr="00CF5895">
        <w:rPr>
          <w:b/>
          <w:color w:val="0000CC"/>
        </w:rPr>
        <w:t xml:space="preserve">delete </w:t>
      </w:r>
      <w:r w:rsidRPr="00CF5895">
        <w:rPr>
          <w:b/>
        </w:rPr>
        <w:t>every other node</w:t>
      </w:r>
      <w:r w:rsidRPr="00CF5895">
        <w:t xml:space="preserve"> of L beginning with node first (i.e., the first, 3</w:t>
      </w:r>
      <w:r w:rsidRPr="00CF5895">
        <w:rPr>
          <w:vertAlign w:val="superscript"/>
        </w:rPr>
        <w:t>rd</w:t>
      </w:r>
      <w:r w:rsidRPr="00CF5895">
        <w:t>, 5</w:t>
      </w:r>
      <w:proofErr w:type="gramStart"/>
      <w:r w:rsidRPr="00CF5895">
        <w:rPr>
          <w:vertAlign w:val="superscript"/>
        </w:rPr>
        <w:t>th</w:t>
      </w:r>
      <w:r w:rsidRPr="00CF5895">
        <w:t>,…</w:t>
      </w:r>
      <w:proofErr w:type="gramEnd"/>
      <w:r w:rsidRPr="00CF5895">
        <w:t xml:space="preserve">nodes of L are deleted). </w:t>
      </w:r>
    </w:p>
    <w:p w14:paraId="657D73A8" w14:textId="77777777" w:rsidR="00CF5895" w:rsidRPr="00CF5895" w:rsidRDefault="00CF5895" w:rsidP="00CF5895">
      <w:pPr>
        <w:numPr>
          <w:ilvl w:val="0"/>
          <w:numId w:val="9"/>
        </w:numPr>
        <w:ind w:left="426" w:hanging="426"/>
        <w:rPr>
          <w:b/>
        </w:rPr>
      </w:pPr>
      <w:r>
        <w:rPr>
          <w:b/>
        </w:rPr>
        <w:t>A member function</w:t>
      </w:r>
      <w:r w:rsidRPr="00CF5895">
        <w:rPr>
          <w:b/>
        </w:rPr>
        <w:t xml:space="preserve"> </w:t>
      </w:r>
      <w:proofErr w:type="spellStart"/>
      <w:r w:rsidRPr="00CF5895">
        <w:rPr>
          <w:color w:val="0000CC"/>
        </w:rPr>
        <w:t>divideMid</w:t>
      </w:r>
      <w:proofErr w:type="spellEnd"/>
      <w:r w:rsidRPr="00CF5895">
        <w:rPr>
          <w:color w:val="0000CC"/>
        </w:rPr>
        <w:t xml:space="preserve"> </w:t>
      </w:r>
      <w:r w:rsidRPr="00CF5895">
        <w:t xml:space="preserve">that will </w:t>
      </w:r>
      <w:proofErr w:type="gramStart"/>
      <w:r w:rsidRPr="00CF5895">
        <w:t>divides</w:t>
      </w:r>
      <w:proofErr w:type="gramEnd"/>
      <w:r w:rsidRPr="00CF5895">
        <w:t xml:space="preserve"> the given list into two </w:t>
      </w:r>
      <w:proofErr w:type="spellStart"/>
      <w:r w:rsidRPr="00CF5895">
        <w:t>sublists</w:t>
      </w:r>
      <w:proofErr w:type="spellEnd"/>
      <w:r w:rsidRPr="00CF5895">
        <w:t xml:space="preserve"> of (almost) equal sizes. Suppose </w:t>
      </w:r>
      <w:proofErr w:type="spellStart"/>
      <w:r w:rsidRPr="00CF5895">
        <w:t>myList</w:t>
      </w:r>
      <w:proofErr w:type="spellEnd"/>
      <w:r w:rsidRPr="00CF5895">
        <w:t xml:space="preserve"> points to the list with elements 34 65 27 89 12 (in this order). The statement: </w:t>
      </w:r>
      <w:proofErr w:type="spellStart"/>
      <w:r w:rsidRPr="00CF5895">
        <w:t>myList.divideMid</w:t>
      </w:r>
      <w:proofErr w:type="spellEnd"/>
      <w:r w:rsidRPr="00CF5895">
        <w:t>(</w:t>
      </w:r>
      <w:proofErr w:type="spellStart"/>
      <w:r w:rsidRPr="00CF5895">
        <w:t>subList</w:t>
      </w:r>
      <w:proofErr w:type="spellEnd"/>
      <w:r w:rsidRPr="00CF5895">
        <w:t xml:space="preserve">); divides </w:t>
      </w:r>
      <w:proofErr w:type="spellStart"/>
      <w:r w:rsidRPr="00CF5895">
        <w:t>myList</w:t>
      </w:r>
      <w:proofErr w:type="spellEnd"/>
      <w:r w:rsidRPr="00CF5895">
        <w:t xml:space="preserve"> into two </w:t>
      </w:r>
      <w:proofErr w:type="spellStart"/>
      <w:r w:rsidRPr="00CF5895">
        <w:t>sublists</w:t>
      </w:r>
      <w:proofErr w:type="spellEnd"/>
      <w:r w:rsidRPr="00CF5895">
        <w:t xml:space="preserve">: </w:t>
      </w:r>
      <w:proofErr w:type="spellStart"/>
      <w:r w:rsidRPr="00CF5895">
        <w:t>myList</w:t>
      </w:r>
      <w:proofErr w:type="spellEnd"/>
      <w:r w:rsidRPr="00CF5895">
        <w:t xml:space="preserve"> points to the list with the elements 34 65 27, and </w:t>
      </w:r>
      <w:proofErr w:type="spellStart"/>
      <w:r w:rsidRPr="00CF5895">
        <w:t>subList</w:t>
      </w:r>
      <w:proofErr w:type="spellEnd"/>
      <w:r w:rsidRPr="00CF5895">
        <w:t xml:space="preserve"> points to the </w:t>
      </w:r>
      <w:proofErr w:type="spellStart"/>
      <w:r w:rsidRPr="00CF5895">
        <w:t>sublist</w:t>
      </w:r>
      <w:proofErr w:type="spellEnd"/>
      <w:r w:rsidRPr="00CF5895">
        <w:t xml:space="preserve"> with the elements 89 12. Formulate a step-by-step algorithm to perform this task. </w:t>
      </w:r>
    </w:p>
    <w:p w14:paraId="18CADA03" w14:textId="77777777" w:rsidR="00CF5895" w:rsidRPr="00CF5895" w:rsidRDefault="00CF5895" w:rsidP="00CF5895">
      <w:pPr>
        <w:numPr>
          <w:ilvl w:val="0"/>
          <w:numId w:val="9"/>
        </w:numPr>
        <w:ind w:left="426" w:hanging="426"/>
      </w:pPr>
      <w:r>
        <w:rPr>
          <w:b/>
        </w:rPr>
        <w:t>A member function</w:t>
      </w:r>
      <w:r w:rsidRPr="00CF5895">
        <w:t xml:space="preserve"> </w:t>
      </w:r>
      <w:proofErr w:type="spellStart"/>
      <w:r w:rsidRPr="00CF5895">
        <w:rPr>
          <w:b/>
          <w:color w:val="0000CC"/>
        </w:rPr>
        <w:t>deconcatenate</w:t>
      </w:r>
      <w:proofErr w:type="spellEnd"/>
      <w:r>
        <w:rPr>
          <w:b/>
          <w:color w:val="0000CC"/>
        </w:rPr>
        <w:t>(</w:t>
      </w:r>
      <w:proofErr w:type="spellStart"/>
      <w:r>
        <w:t>ChainNode</w:t>
      </w:r>
      <w:proofErr w:type="spellEnd"/>
      <w:r>
        <w:t>* p)</w:t>
      </w:r>
      <w:r w:rsidRPr="00CF5895">
        <w:rPr>
          <w:color w:val="0000CC"/>
        </w:rPr>
        <w:t xml:space="preserve"> </w:t>
      </w:r>
      <w:r w:rsidRPr="00CF5895">
        <w:t xml:space="preserve">that will (or </w:t>
      </w:r>
      <w:r w:rsidRPr="00CF5895">
        <w:rPr>
          <w:b/>
          <w:color w:val="0000CC"/>
        </w:rPr>
        <w:t>split</w:t>
      </w:r>
      <w:r w:rsidRPr="00CF5895">
        <w:t xml:space="preserve">) a linked list L into two linked list. Assume the node denoted by the pointer variable split is to be the first node in the </w:t>
      </w:r>
      <w:r>
        <w:t xml:space="preserve">returned </w:t>
      </w:r>
      <w:r w:rsidRPr="00CF5895">
        <w:t xml:space="preserve">second linked list. </w:t>
      </w:r>
      <w:r>
        <w:t xml:space="preserve"> </w:t>
      </w:r>
    </w:p>
    <w:p w14:paraId="391A60BC" w14:textId="77777777" w:rsidR="00CF5895" w:rsidRDefault="00CF5895" w:rsidP="00CF5895">
      <w:pPr>
        <w:numPr>
          <w:ilvl w:val="0"/>
          <w:numId w:val="9"/>
        </w:numPr>
        <w:ind w:left="426" w:hanging="426"/>
      </w:pPr>
      <w:r w:rsidRPr="00CF5895">
        <w:t>Assume L</w:t>
      </w:r>
      <w:r w:rsidRPr="00CF5895">
        <w:rPr>
          <w:vertAlign w:val="subscript"/>
        </w:rPr>
        <w:t>1</w:t>
      </w:r>
      <w:r w:rsidRPr="00CF5895">
        <w:t xml:space="preserve"> and L</w:t>
      </w:r>
      <w:r w:rsidRPr="00CF5895">
        <w:rPr>
          <w:vertAlign w:val="subscript"/>
        </w:rPr>
        <w:t>2</w:t>
      </w:r>
      <w:r w:rsidRPr="00CF5895">
        <w:t xml:space="preserve"> are two chains: L</w:t>
      </w:r>
      <w:r w:rsidRPr="00CF5895">
        <w:rPr>
          <w:vertAlign w:val="subscript"/>
        </w:rPr>
        <w:t>1</w:t>
      </w:r>
      <w:r w:rsidRPr="00CF5895">
        <w:t xml:space="preserve"> = (x</w:t>
      </w:r>
      <w:r w:rsidRPr="00CF5895">
        <w:rPr>
          <w:vertAlign w:val="subscript"/>
        </w:rPr>
        <w:t>1</w:t>
      </w:r>
      <w:r w:rsidRPr="00CF5895">
        <w:t>,x</w:t>
      </w:r>
      <w:proofErr w:type="gramStart"/>
      <w:r w:rsidRPr="00CF5895">
        <w:rPr>
          <w:vertAlign w:val="subscript"/>
        </w:rPr>
        <w:t>2</w:t>
      </w:r>
      <w:r w:rsidRPr="00CF5895">
        <w:t>,..</w:t>
      </w:r>
      <w:proofErr w:type="gramEnd"/>
      <w:r w:rsidRPr="00CF5895">
        <w:t>,x</w:t>
      </w:r>
      <w:r w:rsidRPr="00CF5895">
        <w:rPr>
          <w:vertAlign w:val="subscript"/>
        </w:rPr>
        <w:t>n</w:t>
      </w:r>
      <w:r w:rsidRPr="00CF5895">
        <w:t>) and L</w:t>
      </w:r>
      <w:r w:rsidRPr="00CF5895">
        <w:rPr>
          <w:vertAlign w:val="subscript"/>
        </w:rPr>
        <w:t>2</w:t>
      </w:r>
      <w:r w:rsidRPr="00CF5895">
        <w:t xml:space="preserve"> = (y</w:t>
      </w:r>
      <w:r w:rsidRPr="00CF5895">
        <w:rPr>
          <w:vertAlign w:val="subscript"/>
        </w:rPr>
        <w:t>1</w:t>
      </w:r>
      <w:r w:rsidRPr="00CF5895">
        <w:t>,y</w:t>
      </w:r>
      <w:r w:rsidRPr="00CF5895">
        <w:rPr>
          <w:vertAlign w:val="subscript"/>
        </w:rPr>
        <w:t>2</w:t>
      </w:r>
      <w:r w:rsidRPr="00CF5895">
        <w:t>,…,</w:t>
      </w:r>
      <w:proofErr w:type="spellStart"/>
      <w:r w:rsidRPr="00CF5895">
        <w:t>y</w:t>
      </w:r>
      <w:r w:rsidRPr="00CF5895">
        <w:rPr>
          <w:vertAlign w:val="subscript"/>
        </w:rPr>
        <w:t>m</w:t>
      </w:r>
      <w:proofErr w:type="spellEnd"/>
      <w:r w:rsidRPr="00CF5895">
        <w:t xml:space="preserve">), respectively. </w:t>
      </w:r>
      <w:r>
        <w:rPr>
          <w:b/>
        </w:rPr>
        <w:t>Add</w:t>
      </w:r>
      <w:r w:rsidRPr="00CF5895">
        <w:rPr>
          <w:b/>
        </w:rPr>
        <w:t xml:space="preserve"> a</w:t>
      </w:r>
      <w:r>
        <w:rPr>
          <w:b/>
        </w:rPr>
        <w:t xml:space="preserve"> member function</w:t>
      </w:r>
      <w:r w:rsidRPr="00CF5895">
        <w:t xml:space="preserve"> that can </w:t>
      </w:r>
      <w:r w:rsidRPr="00CF5895">
        <w:rPr>
          <w:b/>
          <w:color w:val="0000CC"/>
        </w:rPr>
        <w:t>merge</w:t>
      </w:r>
      <w:r w:rsidRPr="00CF5895">
        <w:rPr>
          <w:color w:val="0000CC"/>
        </w:rPr>
        <w:t xml:space="preserve"> </w:t>
      </w:r>
      <w:r w:rsidRPr="00CF5895">
        <w:t>the two chains together to obtain the chain L</w:t>
      </w:r>
      <w:r w:rsidRPr="00CF5895">
        <w:rPr>
          <w:vertAlign w:val="subscript"/>
        </w:rPr>
        <w:t>3</w:t>
      </w:r>
      <w:r w:rsidRPr="00CF5895">
        <w:t xml:space="preserve"> = (x</w:t>
      </w:r>
      <w:r w:rsidRPr="00CF5895">
        <w:rPr>
          <w:vertAlign w:val="subscript"/>
        </w:rPr>
        <w:t>1</w:t>
      </w:r>
      <w:r w:rsidRPr="00CF5895">
        <w:t>,y</w:t>
      </w:r>
      <w:r w:rsidRPr="00CF5895">
        <w:rPr>
          <w:vertAlign w:val="subscript"/>
        </w:rPr>
        <w:t>1</w:t>
      </w:r>
      <w:r w:rsidRPr="00CF5895">
        <w:t>,x</w:t>
      </w:r>
      <w:r w:rsidRPr="00CF5895">
        <w:rPr>
          <w:vertAlign w:val="subscript"/>
        </w:rPr>
        <w:t>2</w:t>
      </w:r>
      <w:r w:rsidRPr="00CF5895">
        <w:t>,y</w:t>
      </w:r>
      <w:proofErr w:type="gramStart"/>
      <w:r w:rsidRPr="00CF5895">
        <w:rPr>
          <w:vertAlign w:val="subscript"/>
        </w:rPr>
        <w:t>2</w:t>
      </w:r>
      <w:r w:rsidRPr="00CF5895">
        <w:t>,…</w:t>
      </w:r>
      <w:proofErr w:type="gramEnd"/>
      <w:r w:rsidRPr="00CF5895">
        <w:t>,x</w:t>
      </w:r>
      <w:r w:rsidRPr="00CF5895">
        <w:rPr>
          <w:vertAlign w:val="subscript"/>
        </w:rPr>
        <w:t>m</w:t>
      </w:r>
      <w:r w:rsidRPr="00CF5895">
        <w:t>,y</w:t>
      </w:r>
      <w:r w:rsidRPr="00CF5895">
        <w:rPr>
          <w:vertAlign w:val="subscript"/>
        </w:rPr>
        <w:t>m</w:t>
      </w:r>
      <w:r w:rsidRPr="00CF5895">
        <w:t>,x</w:t>
      </w:r>
      <w:r w:rsidRPr="00CF5895">
        <w:rPr>
          <w:vertAlign w:val="subscript"/>
        </w:rPr>
        <w:t>m+1</w:t>
      </w:r>
      <w:r w:rsidRPr="00CF5895">
        <w:t>,..,x</w:t>
      </w:r>
      <w:r w:rsidRPr="00CF5895">
        <w:rPr>
          <w:vertAlign w:val="subscript"/>
        </w:rPr>
        <w:t>n</w:t>
      </w:r>
      <w:r w:rsidRPr="00CF5895">
        <w:t>) if n&gt;m and L</w:t>
      </w:r>
      <w:r w:rsidRPr="00CF5895">
        <w:rPr>
          <w:vertAlign w:val="subscript"/>
        </w:rPr>
        <w:t>3</w:t>
      </w:r>
      <w:r w:rsidRPr="00CF5895">
        <w:t xml:space="preserve"> = (x</w:t>
      </w:r>
      <w:r w:rsidRPr="00CF5895">
        <w:rPr>
          <w:vertAlign w:val="subscript"/>
        </w:rPr>
        <w:t>1</w:t>
      </w:r>
      <w:r w:rsidRPr="00CF5895">
        <w:t>,y</w:t>
      </w:r>
      <w:r w:rsidRPr="00CF5895">
        <w:rPr>
          <w:vertAlign w:val="subscript"/>
        </w:rPr>
        <w:t>1</w:t>
      </w:r>
      <w:r w:rsidRPr="00CF5895">
        <w:t>,x</w:t>
      </w:r>
      <w:r w:rsidRPr="00CF5895">
        <w:rPr>
          <w:vertAlign w:val="subscript"/>
        </w:rPr>
        <w:t>2</w:t>
      </w:r>
      <w:r w:rsidRPr="00CF5895">
        <w:t>,y</w:t>
      </w:r>
      <w:r w:rsidRPr="00CF5895">
        <w:rPr>
          <w:vertAlign w:val="subscript"/>
        </w:rPr>
        <w:t>2</w:t>
      </w:r>
      <w:r w:rsidRPr="00CF5895">
        <w:t>,…,x</w:t>
      </w:r>
      <w:r w:rsidRPr="00CF5895">
        <w:rPr>
          <w:vertAlign w:val="subscript"/>
        </w:rPr>
        <w:t>n</w:t>
      </w:r>
      <w:r w:rsidRPr="00CF5895">
        <w:t>,y</w:t>
      </w:r>
      <w:r w:rsidRPr="00CF5895">
        <w:rPr>
          <w:vertAlign w:val="subscript"/>
        </w:rPr>
        <w:t>n</w:t>
      </w:r>
      <w:r w:rsidRPr="00CF5895">
        <w:t>,y</w:t>
      </w:r>
      <w:r w:rsidRPr="00CF5895">
        <w:rPr>
          <w:vertAlign w:val="subscript"/>
        </w:rPr>
        <w:t>n+1</w:t>
      </w:r>
      <w:r w:rsidRPr="00CF5895">
        <w:t>,..,y</w:t>
      </w:r>
      <w:r w:rsidRPr="00CF5895">
        <w:rPr>
          <w:vertAlign w:val="subscript"/>
        </w:rPr>
        <w:t>m</w:t>
      </w:r>
      <w:r w:rsidRPr="00CF5895">
        <w:t xml:space="preserve">) if n&lt;m. </w:t>
      </w:r>
    </w:p>
    <w:p w14:paraId="43FDD640" w14:textId="77777777" w:rsidR="00CF5895" w:rsidRDefault="00CF5895" w:rsidP="00CF5895">
      <w:pPr>
        <w:numPr>
          <w:ilvl w:val="0"/>
          <w:numId w:val="9"/>
        </w:numPr>
        <w:ind w:left="426" w:hanging="426"/>
      </w:pPr>
      <w:r>
        <w:lastRenderedPageBreak/>
        <w:t>Implement the stack data structure as a derived class of the class Chain&lt;T&gt;.</w:t>
      </w:r>
    </w:p>
    <w:p w14:paraId="7C1139CD" w14:textId="77777777" w:rsidR="00CF5895" w:rsidRDefault="00CF5895" w:rsidP="00CF5895">
      <w:pPr>
        <w:numPr>
          <w:ilvl w:val="0"/>
          <w:numId w:val="9"/>
        </w:numPr>
        <w:ind w:left="426" w:hanging="426"/>
      </w:pPr>
      <w:r>
        <w:t>Implement the queue data structure as a derived class of the class Chain&lt;T&gt;</w:t>
      </w:r>
      <w:r w:rsidR="00387491">
        <w:t>.</w:t>
      </w:r>
      <w:r>
        <w:t xml:space="preserve"> </w:t>
      </w:r>
    </w:p>
    <w:p w14:paraId="3BE36489" w14:textId="77777777" w:rsidR="00CF5895" w:rsidRPr="00CF5895" w:rsidRDefault="00CF5895" w:rsidP="00CF5895">
      <w:pPr>
        <w:numPr>
          <w:ilvl w:val="0"/>
          <w:numId w:val="9"/>
        </w:numPr>
        <w:ind w:left="426" w:hanging="426"/>
      </w:pPr>
      <w:r>
        <w:t>Let x</w:t>
      </w:r>
      <w:r w:rsidRPr="000D21F4">
        <w:rPr>
          <w:vertAlign w:val="subscript"/>
        </w:rPr>
        <w:t>1</w:t>
      </w:r>
      <w:r>
        <w:t>, x</w:t>
      </w:r>
      <w:proofErr w:type="gramStart"/>
      <w:r w:rsidRPr="000D21F4">
        <w:rPr>
          <w:vertAlign w:val="subscript"/>
        </w:rPr>
        <w:t>2</w:t>
      </w:r>
      <w:r>
        <w:t>,…</w:t>
      </w:r>
      <w:proofErr w:type="gramEnd"/>
      <w:r>
        <w:t xml:space="preserve">, </w:t>
      </w:r>
      <w:proofErr w:type="spellStart"/>
      <w:r>
        <w:t>x</w:t>
      </w:r>
      <w:r w:rsidRPr="000D21F4">
        <w:rPr>
          <w:vertAlign w:val="subscript"/>
        </w:rPr>
        <w:t>n</w:t>
      </w:r>
      <w:proofErr w:type="spellEnd"/>
      <w:r>
        <w:t xml:space="preserve"> be the elements of a Chain&lt;int&gt; object. Each x</w:t>
      </w:r>
      <w:r w:rsidRPr="000D21F4">
        <w:rPr>
          <w:vertAlign w:val="subscript"/>
        </w:rPr>
        <w:t>i</w:t>
      </w:r>
      <w:r>
        <w:t xml:space="preserve"> is an integer. Write C++ code to compute the expression </w:t>
      </w:r>
      <m:oMath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-5</m:t>
            </m:r>
          </m:sup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+5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</m:oMath>
    </w:p>
    <w:p w14:paraId="1D94A760" w14:textId="77777777" w:rsidR="00CF5895" w:rsidRDefault="00CF5895" w:rsidP="00CF5895"/>
    <w:p w14:paraId="6AE5CBEA" w14:textId="77777777" w:rsidR="00CF5895" w:rsidRDefault="00CF5895" w:rsidP="00CF5895">
      <w:r>
        <w:t xml:space="preserve">Write a client program (main()) to </w:t>
      </w:r>
      <w:r w:rsidRPr="00C00859">
        <w:rPr>
          <w:b/>
        </w:rPr>
        <w:t>demonstrate</w:t>
      </w:r>
      <w:r>
        <w:t xml:space="preserve"> those functions you developed. Use an int list consists of {1,2,</w:t>
      </w:r>
      <w:proofErr w:type="gramStart"/>
      <w:r>
        <w:t>3,..</w:t>
      </w:r>
      <w:proofErr w:type="gramEnd"/>
      <w:r>
        <w:t>,25} 25 integers as example.</w:t>
      </w:r>
    </w:p>
    <w:p w14:paraId="0CCCB923" w14:textId="07A5F28B" w:rsidR="00CF5895" w:rsidRPr="00CF5895" w:rsidRDefault="00CF5895" w:rsidP="00EC4E84"/>
    <w:p w14:paraId="24E72133" w14:textId="260CF6F9" w:rsidR="00CF5895" w:rsidRDefault="00CF5895" w:rsidP="00EC4E84"/>
    <w:p w14:paraId="2E41B580" w14:textId="045672A6" w:rsidR="00E7539A" w:rsidRDefault="00E7539A" w:rsidP="00EC4E84">
      <w:r>
        <w:rPr>
          <w:noProof/>
        </w:rPr>
        <w:drawing>
          <wp:anchor distT="0" distB="0" distL="114300" distR="114300" simplePos="0" relativeHeight="251658240" behindDoc="0" locked="0" layoutInCell="1" allowOverlap="1" wp14:anchorId="393F88C6" wp14:editId="124AC4E3">
            <wp:simplePos x="0" y="0"/>
            <wp:positionH relativeFrom="margin">
              <wp:posOffset>-829310</wp:posOffset>
            </wp:positionH>
            <wp:positionV relativeFrom="paragraph">
              <wp:posOffset>257175</wp:posOffset>
            </wp:positionV>
            <wp:extent cx="7013663" cy="5067300"/>
            <wp:effectExtent l="0" t="0" r="0" b="0"/>
            <wp:wrapNone/>
            <wp:docPr id="733262312" name="圖片 1" descr="一張含有 文字, 螢幕擷取畫面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3262312" name="圖片 1" descr="一張含有 文字, 螢幕擷取畫面, 字型 的圖片&#10;&#10;自動產生的描述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13663" cy="50673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FC59CB8" w14:textId="58BB2A07" w:rsidR="00E7539A" w:rsidRDefault="00E7539A" w:rsidP="00EC4E84"/>
    <w:p w14:paraId="64B2F1EA" w14:textId="77777777" w:rsidR="00E7539A" w:rsidRDefault="00E7539A" w:rsidP="00EC4E84"/>
    <w:p w14:paraId="17276A31" w14:textId="77777777" w:rsidR="00E7539A" w:rsidRDefault="00E7539A" w:rsidP="00EC4E84"/>
    <w:p w14:paraId="4A1E587B" w14:textId="77777777" w:rsidR="00E7539A" w:rsidRDefault="00E7539A" w:rsidP="00EC4E84"/>
    <w:p w14:paraId="5966B875" w14:textId="77777777" w:rsidR="00E7539A" w:rsidRDefault="00E7539A" w:rsidP="00EC4E84"/>
    <w:p w14:paraId="475651D4" w14:textId="77777777" w:rsidR="00E7539A" w:rsidRDefault="00E7539A" w:rsidP="00EC4E84"/>
    <w:p w14:paraId="48328228" w14:textId="77777777" w:rsidR="00E7539A" w:rsidRDefault="00E7539A" w:rsidP="00EC4E84"/>
    <w:p w14:paraId="36A5412A" w14:textId="77777777" w:rsidR="00E7539A" w:rsidRDefault="00E7539A" w:rsidP="00EC4E84"/>
    <w:p w14:paraId="2F7C938D" w14:textId="77777777" w:rsidR="00E7539A" w:rsidRDefault="00E7539A" w:rsidP="00EC4E84"/>
    <w:p w14:paraId="6BF5000A" w14:textId="77777777" w:rsidR="00E7539A" w:rsidRDefault="00E7539A" w:rsidP="00EC4E84"/>
    <w:p w14:paraId="38B3DCFE" w14:textId="77777777" w:rsidR="00E7539A" w:rsidRDefault="00E7539A" w:rsidP="00EC4E84"/>
    <w:p w14:paraId="7D23D163" w14:textId="77777777" w:rsidR="00E7539A" w:rsidRDefault="00E7539A" w:rsidP="00EC4E84"/>
    <w:p w14:paraId="3529D3EC" w14:textId="77777777" w:rsidR="00E7539A" w:rsidRDefault="00E7539A" w:rsidP="00EC4E84"/>
    <w:p w14:paraId="2CA2BF47" w14:textId="77777777" w:rsidR="00E7539A" w:rsidRDefault="00E7539A" w:rsidP="00EC4E84"/>
    <w:p w14:paraId="218269FC" w14:textId="77777777" w:rsidR="00E7539A" w:rsidRDefault="00E7539A" w:rsidP="00EC4E84"/>
    <w:p w14:paraId="6ACAC342" w14:textId="77777777" w:rsidR="00E7539A" w:rsidRDefault="00E7539A" w:rsidP="00EC4E84"/>
    <w:p w14:paraId="5FEDEAE3" w14:textId="77777777" w:rsidR="00E7539A" w:rsidRDefault="00E7539A" w:rsidP="00EC4E84"/>
    <w:p w14:paraId="018FF4BF" w14:textId="77777777" w:rsidR="00E7539A" w:rsidRDefault="00E7539A" w:rsidP="00EC4E84"/>
    <w:p w14:paraId="2AC63418" w14:textId="77777777" w:rsidR="00E7539A" w:rsidRDefault="00E7539A" w:rsidP="00EC4E84"/>
    <w:p w14:paraId="15E99A9F" w14:textId="77777777" w:rsidR="00E7539A" w:rsidRDefault="00E7539A" w:rsidP="00EC4E84"/>
    <w:p w14:paraId="76232803" w14:textId="77777777" w:rsidR="00E7539A" w:rsidRDefault="00E7539A" w:rsidP="00EC4E84"/>
    <w:p w14:paraId="7B5D6781" w14:textId="77777777" w:rsidR="00E7539A" w:rsidRDefault="00E7539A" w:rsidP="00EC4E84"/>
    <w:p w14:paraId="6DE9B131" w14:textId="77777777" w:rsidR="00E7539A" w:rsidRDefault="00E7539A" w:rsidP="00EC4E84"/>
    <w:p w14:paraId="58091BF0" w14:textId="77777777" w:rsidR="00E7539A" w:rsidRDefault="00E7539A" w:rsidP="00EC4E84"/>
    <w:p w14:paraId="377AA300" w14:textId="77777777" w:rsidR="00E7539A" w:rsidRDefault="00E7539A" w:rsidP="00EC4E84"/>
    <w:p w14:paraId="0D7B1C1C" w14:textId="77777777" w:rsidR="00E7539A" w:rsidRDefault="00E7539A" w:rsidP="00EC4E84"/>
    <w:p w14:paraId="2696BBBC" w14:textId="77777777" w:rsidR="00E7539A" w:rsidRDefault="00E7539A" w:rsidP="00EC4E84"/>
    <w:p w14:paraId="2545BF6E" w14:textId="77777777" w:rsidR="00E7539A" w:rsidRPr="00CF5895" w:rsidRDefault="00E7539A" w:rsidP="00EC4E84"/>
    <w:p w14:paraId="51F15ED1" w14:textId="77777777" w:rsidR="00CF5895" w:rsidRDefault="00CF5895" w:rsidP="00CF5895">
      <w:pPr>
        <w:pStyle w:val="a8"/>
        <w:numPr>
          <w:ilvl w:val="0"/>
          <w:numId w:val="2"/>
        </w:numPr>
        <w:ind w:leftChars="0"/>
      </w:pPr>
      <w:r>
        <w:rPr>
          <w:rFonts w:hint="eastAsia"/>
        </w:rPr>
        <w:lastRenderedPageBreak/>
        <w:t>(</w:t>
      </w:r>
      <w:r w:rsidR="00387491">
        <w:t>25</w:t>
      </w:r>
      <w:r>
        <w:rPr>
          <w:rFonts w:hint="eastAsia"/>
        </w:rPr>
        <w:t>%)</w:t>
      </w:r>
      <w:r>
        <w:t xml:space="preserve"> </w:t>
      </w:r>
      <w:r w:rsidRPr="00CF5895">
        <w:t>circular linked list</w:t>
      </w:r>
    </w:p>
    <w:p w14:paraId="33CF6818" w14:textId="77777777" w:rsidR="00EC4E84" w:rsidRDefault="00EC4E84" w:rsidP="00EC4E84">
      <w:r>
        <w:t xml:space="preserve">Given a </w:t>
      </w:r>
      <w:r w:rsidRPr="00EC4E84">
        <w:rPr>
          <w:b/>
        </w:rPr>
        <w:t>circular linked list L</w:t>
      </w:r>
      <w:r>
        <w:t xml:space="preserve"> instantiated by </w:t>
      </w:r>
      <w:r w:rsidRPr="00EC4E84">
        <w:rPr>
          <w:b/>
        </w:rPr>
        <w:t>class</w:t>
      </w:r>
      <w:r>
        <w:t xml:space="preserve"> CircularList containing a private data member, </w:t>
      </w:r>
      <w:r w:rsidRPr="00EC4E84">
        <w:rPr>
          <w:b/>
        </w:rPr>
        <w:t>first</w:t>
      </w:r>
      <w:r>
        <w:t xml:space="preserve"> pointing to the first node in the circular list as shown </w:t>
      </w:r>
      <w:r w:rsidR="00CF5895">
        <w:t>below</w:t>
      </w:r>
      <w:r>
        <w:t xml:space="preserve"> </w:t>
      </w:r>
    </w:p>
    <w:p w14:paraId="36D93756" w14:textId="77777777" w:rsidR="00EC4E84" w:rsidRDefault="00EC4E84" w:rsidP="00EC4E84">
      <w:pPr>
        <w:pStyle w:val="a8"/>
        <w:ind w:leftChars="0" w:left="360"/>
        <w:jc w:val="center"/>
      </w:pPr>
      <w:r w:rsidRPr="00221B7D">
        <w:object w:dxaOrig="4576" w:dyaOrig="1087" w14:anchorId="1BA9D5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75pt;height:54pt" o:ole="">
            <v:imagedata r:id="rId8" o:title=""/>
          </v:shape>
          <o:OLEObject Type="Embed" ProgID="Visio.Drawing.11" ShapeID="_x0000_i1025" DrawAspect="Content" ObjectID="_1776935509" r:id="rId9"/>
        </w:object>
      </w:r>
    </w:p>
    <w:p w14:paraId="462CB72F" w14:textId="77777777" w:rsidR="00EC4E84" w:rsidRDefault="00EC4E84" w:rsidP="00EC4E84">
      <w:pPr>
        <w:pStyle w:val="a8"/>
        <w:ind w:leftChars="0" w:left="360"/>
        <w:jc w:val="center"/>
      </w:pPr>
      <w:r>
        <w:t>A circular linked list</w:t>
      </w:r>
    </w:p>
    <w:p w14:paraId="3C7C50DA" w14:textId="77777777" w:rsidR="00EC4E84" w:rsidRDefault="00EC4E84" w:rsidP="00EC4E84">
      <w:pPr>
        <w:pStyle w:val="a8"/>
        <w:ind w:leftChars="0" w:left="0"/>
      </w:pPr>
      <w:r>
        <w:rPr>
          <w:b/>
        </w:rPr>
        <w:t>Write</w:t>
      </w:r>
      <w:r w:rsidRPr="009928C3">
        <w:rPr>
          <w:color w:val="FF0000"/>
        </w:rPr>
        <w:t xml:space="preserve"> C++ code</w:t>
      </w:r>
      <w:r>
        <w:rPr>
          <w:color w:val="FF0000"/>
        </w:rPr>
        <w:t>s</w:t>
      </w:r>
      <w:r w:rsidRPr="009928C3">
        <w:rPr>
          <w:color w:val="FF0000"/>
        </w:rPr>
        <w:t xml:space="preserve"> </w:t>
      </w:r>
      <w:r>
        <w:t>to</w:t>
      </w:r>
    </w:p>
    <w:p w14:paraId="08369FAE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 xml:space="preserve">count the number of nodes in the circular list. </w:t>
      </w:r>
    </w:p>
    <w:p w14:paraId="32987994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insert a new node at the front of the list</w:t>
      </w:r>
      <w:r w:rsidR="00672630">
        <w:t xml:space="preserve"> InsertFront()</w:t>
      </w:r>
      <w:r>
        <w:t xml:space="preserve">. </w:t>
      </w:r>
    </w:p>
    <w:p w14:paraId="1E7CF26B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insert a new node at the back (right after the last node) of the list</w:t>
      </w:r>
      <w:r w:rsidR="00672630">
        <w:t xml:space="preserve"> InsertBack()</w:t>
      </w:r>
      <w:r>
        <w:t xml:space="preserve">. </w:t>
      </w:r>
    </w:p>
    <w:p w14:paraId="3A6CA992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delete the first node of the list</w:t>
      </w:r>
      <w:r w:rsidR="00672630">
        <w:t xml:space="preserve"> DeleteFirst()</w:t>
      </w:r>
      <w:r>
        <w:t xml:space="preserve">. </w:t>
      </w:r>
    </w:p>
    <w:p w14:paraId="75B21071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delete the last node of the list</w:t>
      </w:r>
      <w:r w:rsidR="00672630">
        <w:t xml:space="preserve"> DeleteBack()</w:t>
      </w:r>
      <w:r>
        <w:t xml:space="preserve">. </w:t>
      </w:r>
    </w:p>
    <w:p w14:paraId="4B2DA70D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 w:rsidRPr="00B6753A">
        <w:rPr>
          <w:b/>
          <w:color w:val="0000CC"/>
        </w:rPr>
        <w:t xml:space="preserve">delete </w:t>
      </w:r>
      <w:r w:rsidRPr="00B6753A">
        <w:rPr>
          <w:b/>
        </w:rPr>
        <w:t>every other node</w:t>
      </w:r>
      <w:r>
        <w:t xml:space="preserve"> of the list beginning with node first (i.e., the first, 3</w:t>
      </w:r>
      <w:r w:rsidRPr="00B6753A">
        <w:rPr>
          <w:vertAlign w:val="superscript"/>
        </w:rPr>
        <w:t>rd</w:t>
      </w:r>
      <w:r>
        <w:t>, 5</w:t>
      </w:r>
      <w:proofErr w:type="gramStart"/>
      <w:r w:rsidRPr="00B6753A">
        <w:rPr>
          <w:vertAlign w:val="superscript"/>
        </w:rPr>
        <w:t>th</w:t>
      </w:r>
      <w:r>
        <w:t>,…</w:t>
      </w:r>
      <w:proofErr w:type="gramEnd"/>
      <w:r>
        <w:t>nodes of L are deleted).</w:t>
      </w:r>
    </w:p>
    <w:p w14:paraId="316E7C0F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proofErr w:type="spellStart"/>
      <w:r w:rsidRPr="00B6753A">
        <w:rPr>
          <w:b/>
          <w:color w:val="0000CC"/>
        </w:rPr>
        <w:t>deconcatenate</w:t>
      </w:r>
      <w:proofErr w:type="spellEnd"/>
      <w:r w:rsidRPr="00B6753A">
        <w:rPr>
          <w:color w:val="0000CC"/>
        </w:rPr>
        <w:t xml:space="preserve"> </w:t>
      </w:r>
      <w:r>
        <w:t xml:space="preserve">(or </w:t>
      </w:r>
      <w:r w:rsidRPr="00B6753A">
        <w:rPr>
          <w:b/>
          <w:color w:val="0000CC"/>
        </w:rPr>
        <w:t>split</w:t>
      </w:r>
      <w:r>
        <w:t>) a linked circular list L into two circular lists. Assume the node denoted by the pointer variable split is to be the first node in the second circular list.</w:t>
      </w:r>
    </w:p>
    <w:p w14:paraId="769A1939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Assume L</w:t>
      </w:r>
      <w:r w:rsidRPr="00527056">
        <w:rPr>
          <w:vertAlign w:val="subscript"/>
        </w:rPr>
        <w:t>1</w:t>
      </w:r>
      <w:r>
        <w:t xml:space="preserve"> and L</w:t>
      </w:r>
      <w:r w:rsidRPr="00527056">
        <w:rPr>
          <w:vertAlign w:val="subscript"/>
        </w:rPr>
        <w:t>2</w:t>
      </w:r>
      <w:r>
        <w:t xml:space="preserve"> are two circular lists: L</w:t>
      </w:r>
      <w:r w:rsidRPr="00527056">
        <w:rPr>
          <w:vertAlign w:val="subscript"/>
        </w:rPr>
        <w:t>1</w:t>
      </w:r>
      <w:r>
        <w:t xml:space="preserve"> = (x</w:t>
      </w:r>
      <w:r w:rsidRPr="00527056">
        <w:rPr>
          <w:vertAlign w:val="subscript"/>
        </w:rPr>
        <w:t>1</w:t>
      </w:r>
      <w:r>
        <w:t>,x</w:t>
      </w:r>
      <w:proofErr w:type="gramStart"/>
      <w:r w:rsidRPr="00527056">
        <w:rPr>
          <w:vertAlign w:val="subscript"/>
        </w:rPr>
        <w:t>2</w:t>
      </w:r>
      <w:r>
        <w:t>,..</w:t>
      </w:r>
      <w:proofErr w:type="gramEnd"/>
      <w:r>
        <w:t>,x</w:t>
      </w:r>
      <w:r w:rsidRPr="00527056">
        <w:rPr>
          <w:vertAlign w:val="subscript"/>
        </w:rPr>
        <w:t>n</w:t>
      </w:r>
      <w:r>
        <w:t>) and L</w:t>
      </w:r>
      <w:r w:rsidRPr="00527056">
        <w:rPr>
          <w:vertAlign w:val="subscript"/>
        </w:rPr>
        <w:t>2</w:t>
      </w:r>
      <w:r>
        <w:t xml:space="preserve"> = (y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2</w:t>
      </w:r>
      <w:r>
        <w:t>,…,</w:t>
      </w:r>
      <w:proofErr w:type="spellStart"/>
      <w:r>
        <w:t>y</w:t>
      </w:r>
      <w:r w:rsidRPr="00527056">
        <w:rPr>
          <w:vertAlign w:val="subscript"/>
        </w:rPr>
        <w:t>m</w:t>
      </w:r>
      <w:proofErr w:type="spellEnd"/>
      <w:r>
        <w:t>), respectively. Implement a member f</w:t>
      </w:r>
      <w:r w:rsidRPr="009A4C12">
        <w:t>unction</w:t>
      </w:r>
      <w:r>
        <w:t xml:space="preserve"> that can </w:t>
      </w:r>
      <w:r w:rsidRPr="00B6753A">
        <w:rPr>
          <w:b/>
          <w:color w:val="0000CC"/>
        </w:rPr>
        <w:t>merge</w:t>
      </w:r>
      <w:r w:rsidRPr="00B6753A">
        <w:rPr>
          <w:color w:val="0000CC"/>
        </w:rPr>
        <w:t xml:space="preserve"> </w:t>
      </w:r>
      <w:r>
        <w:t>the two chains together to obtain the chain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proofErr w:type="gramStart"/>
      <w:r w:rsidRPr="00527056">
        <w:rPr>
          <w:vertAlign w:val="subscript"/>
        </w:rPr>
        <w:t>2</w:t>
      </w:r>
      <w:r>
        <w:t>,…</w:t>
      </w:r>
      <w:proofErr w:type="gramEnd"/>
      <w:r>
        <w:t>,x</w:t>
      </w:r>
      <w:r w:rsidRPr="00527056">
        <w:rPr>
          <w:vertAlign w:val="subscript"/>
        </w:rPr>
        <w:t>m</w:t>
      </w:r>
      <w:r>
        <w:t>,y</w:t>
      </w:r>
      <w:r w:rsidRPr="00527056">
        <w:rPr>
          <w:vertAlign w:val="subscript"/>
        </w:rPr>
        <w:t>m</w:t>
      </w:r>
      <w:r>
        <w:t>,x</w:t>
      </w:r>
      <w:r w:rsidRPr="00527056">
        <w:rPr>
          <w:vertAlign w:val="subscript"/>
        </w:rPr>
        <w:t>m+1</w:t>
      </w:r>
      <w:r>
        <w:t>,..,x</w:t>
      </w:r>
      <w:r w:rsidRPr="00527056">
        <w:rPr>
          <w:vertAlign w:val="subscript"/>
        </w:rPr>
        <w:t>n</w:t>
      </w:r>
      <w:r>
        <w:t>) if n&gt;m and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 w:rsidRPr="00527056">
        <w:rPr>
          <w:vertAlign w:val="subscript"/>
        </w:rPr>
        <w:t>+1</w:t>
      </w:r>
      <w:r>
        <w:t>,..,y</w:t>
      </w:r>
      <w:r>
        <w:rPr>
          <w:vertAlign w:val="subscript"/>
        </w:rPr>
        <w:t>m</w:t>
      </w:r>
      <w:r>
        <w:t>) if n&lt;m.</w:t>
      </w:r>
    </w:p>
    <w:p w14:paraId="10C68E61" w14:textId="77777777" w:rsidR="00EC4E84" w:rsidRDefault="00691E62" w:rsidP="00EC4E84">
      <w:pPr>
        <w:pStyle w:val="a8"/>
        <w:numPr>
          <w:ilvl w:val="0"/>
          <w:numId w:val="10"/>
        </w:numPr>
        <w:ind w:leftChars="0" w:left="360"/>
      </w:pPr>
      <w:r>
        <w:rPr>
          <w:rFonts w:hint="eastAsia"/>
        </w:rPr>
        <w:t>(</w:t>
      </w:r>
      <w:r>
        <w:t>15</w:t>
      </w:r>
      <w:r>
        <w:rPr>
          <w:rFonts w:hint="eastAsia"/>
        </w:rPr>
        <w:t>%)</w:t>
      </w:r>
      <w:r>
        <w:t xml:space="preserve"> </w:t>
      </w:r>
      <w:r w:rsidR="00EC4E84">
        <w:t>Repeat (a) – (h) above if the circular list is modified as shown in Figure 4.16 below by introducing a dummy node, header.</w:t>
      </w:r>
    </w:p>
    <w:p w14:paraId="2C50DDA8" w14:textId="77777777" w:rsidR="00EC4E84" w:rsidRDefault="00EC4E84" w:rsidP="00EC4E84">
      <w:pPr>
        <w:pStyle w:val="a8"/>
        <w:ind w:leftChars="0" w:left="0"/>
        <w:jc w:val="center"/>
      </w:pPr>
      <w:r w:rsidRPr="00221B7D">
        <w:object w:dxaOrig="11720" w:dyaOrig="4244" w14:anchorId="5D7FC3A0">
          <v:shape id="_x0000_i1026" type="#_x0000_t75" style="width:481.5pt;height:174.75pt" o:ole="">
            <v:imagedata r:id="rId10" o:title=""/>
          </v:shape>
          <o:OLEObject Type="Embed" ProgID="Visio.Drawing.11" ShapeID="_x0000_i1026" DrawAspect="Content" ObjectID="_1776935510" r:id="rId11"/>
        </w:object>
      </w:r>
      <w:r>
        <w:t>Figure 4.16 Circular list with a header node</w:t>
      </w:r>
    </w:p>
    <w:p w14:paraId="35543546" w14:textId="77777777" w:rsidR="00EC4E84" w:rsidRDefault="00EC4E84" w:rsidP="00EC4E84">
      <w:r>
        <w:t xml:space="preserve">Write a client program (main()) to </w:t>
      </w:r>
      <w:r w:rsidRPr="00C00859">
        <w:rPr>
          <w:b/>
        </w:rPr>
        <w:t>demonstrate</w:t>
      </w:r>
      <w:r>
        <w:t xml:space="preserve"> those functions you developed.</w:t>
      </w:r>
    </w:p>
    <w:p w14:paraId="181C2662" w14:textId="77777777" w:rsidR="004C0202" w:rsidRDefault="004C0202" w:rsidP="00EC4E84"/>
    <w:p w14:paraId="5EE5DE82" w14:textId="7A0757D8" w:rsidR="004C0202" w:rsidRDefault="004C0202" w:rsidP="00EC4E84">
      <w:r>
        <w:lastRenderedPageBreak/>
        <w:t>(a) ~ (h)</w:t>
      </w:r>
    </w:p>
    <w:p w14:paraId="159A5568" w14:textId="052E5E57" w:rsidR="004C0202" w:rsidRDefault="004C0202" w:rsidP="00EC4E84">
      <w:r>
        <w:rPr>
          <w:noProof/>
        </w:rPr>
        <w:drawing>
          <wp:inline distT="0" distB="0" distL="0" distR="0" wp14:anchorId="60C97D43" wp14:editId="39F19D5A">
            <wp:extent cx="5274310" cy="2971165"/>
            <wp:effectExtent l="0" t="0" r="2540" b="635"/>
            <wp:docPr id="2088787029" name="圖片 2" descr="一張含有 文字, 螢幕擷取畫面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8787029" name="圖片 2" descr="一張含有 文字, 螢幕擷取畫面, 字型 的圖片&#10;&#10;自動產生的描述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1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B7E5F" w14:textId="77777777" w:rsidR="004C0202" w:rsidRDefault="004C0202" w:rsidP="00EC4E84"/>
    <w:p w14:paraId="5B51C4B2" w14:textId="14692EC1" w:rsidR="004C0202" w:rsidRDefault="004C0202" w:rsidP="00EC4E84">
      <w:r>
        <w:t>(</w:t>
      </w:r>
      <w:proofErr w:type="spellStart"/>
      <w:r>
        <w:t>i</w:t>
      </w:r>
      <w:proofErr w:type="spellEnd"/>
      <w:r>
        <w:t>)</w:t>
      </w:r>
    </w:p>
    <w:p w14:paraId="28026109" w14:textId="1321AC8C" w:rsidR="004C0202" w:rsidRDefault="004C0202" w:rsidP="00EC4E84">
      <w:r>
        <w:rPr>
          <w:noProof/>
        </w:rPr>
        <w:drawing>
          <wp:inline distT="0" distB="0" distL="0" distR="0" wp14:anchorId="0DE53DD2" wp14:editId="6D8F34D8">
            <wp:extent cx="5274310" cy="2761615"/>
            <wp:effectExtent l="0" t="0" r="2540" b="635"/>
            <wp:docPr id="1086583668" name="圖片 3" descr="一張含有 文字, 螢幕擷取畫面, 字型, 黑與白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6583668" name="圖片 3" descr="一張含有 文字, 螢幕擷取畫面, 字型, 黑與白 的圖片&#10;&#10;自動產生的描述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1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C7D97" w14:textId="77777777" w:rsidR="00EC4E84" w:rsidRDefault="00EC4E84" w:rsidP="00EC4E84"/>
    <w:p w14:paraId="493B6E04" w14:textId="77777777" w:rsidR="009D4A9B" w:rsidRDefault="009D4A9B" w:rsidP="00EC4E84"/>
    <w:p w14:paraId="7ABB0EC6" w14:textId="77777777" w:rsidR="00EC4E84" w:rsidRDefault="00EC4E84" w:rsidP="00EC4E84">
      <w:pPr>
        <w:pStyle w:val="a8"/>
        <w:numPr>
          <w:ilvl w:val="0"/>
          <w:numId w:val="2"/>
        </w:numPr>
        <w:ind w:leftChars="0"/>
      </w:pPr>
      <w:r>
        <w:rPr>
          <w:rFonts w:hint="eastAsia"/>
        </w:rPr>
        <w:t>(</w:t>
      </w:r>
      <w:r w:rsidR="00691E62">
        <w:t>2</w:t>
      </w:r>
      <w:r>
        <w:rPr>
          <w:rFonts w:hint="eastAsia"/>
        </w:rPr>
        <w:t>0%)</w:t>
      </w:r>
      <w:r w:rsidR="00CF5895">
        <w:t xml:space="preserve"> Linked polynomial</w:t>
      </w:r>
    </w:p>
    <w:p w14:paraId="7532CB1F" w14:textId="77777777" w:rsidR="00EC4E84" w:rsidRDefault="00EC4E84" w:rsidP="00EC4E84">
      <w:r>
        <w:t xml:space="preserve">Develop a C++ class Polynomial to represent and manipulate univariate polynomials with double-type coefficients (use circular linked list with header nodes). Each term of the polynomial will be represented as a node. </w:t>
      </w:r>
      <w:proofErr w:type="gramStart"/>
      <w:r>
        <w:t>Thus</w:t>
      </w:r>
      <w:proofErr w:type="gramEnd"/>
      <w:r>
        <w:t xml:space="preserve"> a node in this system will have three data members as below.</w:t>
      </w:r>
    </w:p>
    <w:p w14:paraId="38A75494" w14:textId="77777777" w:rsidR="00EC4E84" w:rsidRDefault="00EC4E84" w:rsidP="00EC4E84">
      <w:pPr>
        <w:pStyle w:val="a8"/>
        <w:ind w:leftChars="0" w:left="360"/>
      </w:pPr>
      <w:r>
        <w:t xml:space="preserve">     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897"/>
        <w:gridCol w:w="898"/>
        <w:gridCol w:w="898"/>
      </w:tblGrid>
      <w:tr w:rsidR="00EC4E84" w14:paraId="32E32AD4" w14:textId="77777777" w:rsidTr="00B52192">
        <w:trPr>
          <w:jc w:val="center"/>
        </w:trPr>
        <w:tc>
          <w:tcPr>
            <w:tcW w:w="897" w:type="dxa"/>
            <w:vAlign w:val="center"/>
          </w:tcPr>
          <w:p w14:paraId="06649666" w14:textId="77777777" w:rsidR="00EC4E84" w:rsidRDefault="00EC4E84" w:rsidP="00B52192">
            <w:pPr>
              <w:pStyle w:val="a8"/>
              <w:ind w:leftChars="0" w:left="0"/>
              <w:jc w:val="center"/>
            </w:pPr>
            <w:proofErr w:type="spellStart"/>
            <w:r>
              <w:t>coef</w:t>
            </w:r>
            <w:proofErr w:type="spellEnd"/>
          </w:p>
        </w:tc>
        <w:tc>
          <w:tcPr>
            <w:tcW w:w="898" w:type="dxa"/>
            <w:vAlign w:val="center"/>
          </w:tcPr>
          <w:p w14:paraId="5BEA785B" w14:textId="77777777" w:rsidR="00EC4E84" w:rsidRDefault="00EC4E84" w:rsidP="00B52192">
            <w:pPr>
              <w:pStyle w:val="a8"/>
              <w:ind w:leftChars="0" w:left="0"/>
              <w:jc w:val="center"/>
            </w:pPr>
            <w:r>
              <w:t>exp</w:t>
            </w:r>
          </w:p>
        </w:tc>
        <w:tc>
          <w:tcPr>
            <w:tcW w:w="898" w:type="dxa"/>
            <w:vAlign w:val="center"/>
          </w:tcPr>
          <w:p w14:paraId="4D1828D4" w14:textId="77777777" w:rsidR="00EC4E84" w:rsidRDefault="00EC4E84" w:rsidP="00B52192">
            <w:pPr>
              <w:pStyle w:val="a8"/>
              <w:ind w:leftChars="0" w:left="0"/>
              <w:jc w:val="center"/>
            </w:pPr>
            <w:r>
              <w:t>link</w:t>
            </w:r>
          </w:p>
        </w:tc>
      </w:tr>
    </w:tbl>
    <w:p w14:paraId="4FEECA60" w14:textId="77777777" w:rsidR="00EC4E84" w:rsidRDefault="00EC4E84" w:rsidP="00774D02"/>
    <w:p w14:paraId="16D6AA08" w14:textId="77777777" w:rsidR="00EC4E84" w:rsidRDefault="00EC4E84" w:rsidP="00EC4E84">
      <w:pPr>
        <w:pStyle w:val="a8"/>
        <w:ind w:leftChars="0" w:left="0"/>
      </w:pPr>
      <w:r>
        <w:t xml:space="preserve">Each polynomial is to be represented as a circular list with header node. To delete polynomials efficiently, we need to use an </w:t>
      </w:r>
      <w:r w:rsidRPr="009928C3">
        <w:rPr>
          <w:b/>
        </w:rPr>
        <w:t>available-space list</w:t>
      </w:r>
      <w:r>
        <w:t xml:space="preserve"> and associated functions </w:t>
      </w:r>
      <w:proofErr w:type="spellStart"/>
      <w:r>
        <w:t>GetNode</w:t>
      </w:r>
      <w:proofErr w:type="spellEnd"/>
      <w:r>
        <w:t xml:space="preserve">() and </w:t>
      </w:r>
      <w:proofErr w:type="spellStart"/>
      <w:r>
        <w:t>RetNode</w:t>
      </w:r>
      <w:proofErr w:type="spellEnd"/>
      <w:r>
        <w:t>() described in Section 4.5. The external (i.e., for input and output) representation of a univariate polynomial will be assumed to be a sequence of integers and doubles of the form: n, c</w:t>
      </w:r>
      <w:r w:rsidRPr="00B13660">
        <w:rPr>
          <w:vertAlign w:val="subscript"/>
        </w:rPr>
        <w:t>1</w:t>
      </w:r>
      <w:r>
        <w:t>, e</w:t>
      </w:r>
      <w:r w:rsidRPr="00B13660">
        <w:rPr>
          <w:vertAlign w:val="subscript"/>
        </w:rPr>
        <w:t>1</w:t>
      </w:r>
      <w:r>
        <w:t>, c</w:t>
      </w:r>
      <w:r w:rsidRPr="00B13660">
        <w:rPr>
          <w:vertAlign w:val="subscript"/>
        </w:rPr>
        <w:t>2</w:t>
      </w:r>
      <w:r>
        <w:t>, e</w:t>
      </w:r>
      <w:r w:rsidRPr="00B13660">
        <w:rPr>
          <w:vertAlign w:val="subscript"/>
        </w:rPr>
        <w:t>2</w:t>
      </w:r>
      <w:r>
        <w:t>, c</w:t>
      </w:r>
      <w:r w:rsidRPr="00B13660">
        <w:rPr>
          <w:vertAlign w:val="subscript"/>
        </w:rPr>
        <w:t>3</w:t>
      </w:r>
      <w:r>
        <w:t>, e</w:t>
      </w:r>
      <w:proofErr w:type="gramStart"/>
      <w:r w:rsidRPr="00B13660">
        <w:rPr>
          <w:vertAlign w:val="subscript"/>
        </w:rPr>
        <w:t>3</w:t>
      </w:r>
      <w:r>
        <w:t>,…</w:t>
      </w:r>
      <w:proofErr w:type="gramEnd"/>
      <w:r>
        <w:t xml:space="preserve">, </w:t>
      </w:r>
      <w:proofErr w:type="spellStart"/>
      <w:r>
        <w:t>c</w:t>
      </w:r>
      <w:r w:rsidRPr="00B13660">
        <w:rPr>
          <w:vertAlign w:val="subscript"/>
        </w:rPr>
        <w:t>n</w:t>
      </w:r>
      <w:proofErr w:type="spellEnd"/>
      <w:r>
        <w:t xml:space="preserve">, </w:t>
      </w:r>
      <w:proofErr w:type="spellStart"/>
      <w:r>
        <w:t>e</w:t>
      </w:r>
      <w:r w:rsidRPr="00B13660">
        <w:rPr>
          <w:vertAlign w:val="subscript"/>
        </w:rPr>
        <w:t>n</w:t>
      </w:r>
      <w:proofErr w:type="spellEnd"/>
      <w:r>
        <w:t xml:space="preserve">, where </w:t>
      </w:r>
      <w:proofErr w:type="spellStart"/>
      <w:r>
        <w:t>e</w:t>
      </w:r>
      <w:r w:rsidRPr="00B13660">
        <w:rPr>
          <w:vertAlign w:val="subscript"/>
        </w:rPr>
        <w:t>i</w:t>
      </w:r>
      <w:proofErr w:type="spellEnd"/>
      <w:r>
        <w:t xml:space="preserve"> represents an integer exponent and c</w:t>
      </w:r>
      <w:r w:rsidRPr="00B13660">
        <w:rPr>
          <w:vertAlign w:val="subscript"/>
        </w:rPr>
        <w:t>i</w:t>
      </w:r>
      <w:r>
        <w:t xml:space="preserve"> a double coefficient; n gives the number of terms in the polynomial. The exponents of the polynomial are in decreasing order.</w:t>
      </w:r>
    </w:p>
    <w:p w14:paraId="4445B0A0" w14:textId="77777777" w:rsidR="00EC4E84" w:rsidRDefault="00EC4E84" w:rsidP="00EC4E84">
      <w:pPr>
        <w:pStyle w:val="a8"/>
        <w:ind w:leftChars="0" w:left="0"/>
      </w:pPr>
    </w:p>
    <w:p w14:paraId="4095BB0C" w14:textId="77777777" w:rsidR="00EC4E84" w:rsidRDefault="00EC4E84" w:rsidP="00EC4E84">
      <w:pPr>
        <w:pStyle w:val="a8"/>
        <w:ind w:leftChars="0" w:left="0"/>
      </w:pPr>
      <w:r w:rsidRPr="00E35D05">
        <w:rPr>
          <w:b/>
        </w:rPr>
        <w:t>Write</w:t>
      </w:r>
      <w:r>
        <w:t xml:space="preserve"> and</w:t>
      </w:r>
      <w:r w:rsidRPr="00E35D05">
        <w:rPr>
          <w:b/>
        </w:rPr>
        <w:t xml:space="preserve"> test</w:t>
      </w:r>
      <w:r>
        <w:t xml:space="preserve"> the following functions:</w:t>
      </w:r>
    </w:p>
    <w:p w14:paraId="4B359BCB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>Istream&amp; operator&gt;&gt;(istream&amp; is, Polynomial&amp; x): Read in an input polynomial and convert it to its circular list representation using a header node.</w:t>
      </w:r>
    </w:p>
    <w:p w14:paraId="62A68BD1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proofErr w:type="spellStart"/>
      <w:r>
        <w:t>Ostream</w:t>
      </w:r>
      <w:proofErr w:type="spellEnd"/>
      <w:r>
        <w:t>&amp; operator&lt;&lt;(</w:t>
      </w:r>
      <w:proofErr w:type="spellStart"/>
      <w:r>
        <w:t>ostream</w:t>
      </w:r>
      <w:proofErr w:type="spellEnd"/>
      <w:r>
        <w:t xml:space="preserve">&amp; </w:t>
      </w:r>
      <w:proofErr w:type="spellStart"/>
      <w:r>
        <w:t>os</w:t>
      </w:r>
      <w:proofErr w:type="spellEnd"/>
      <w:r>
        <w:t>, Polynomial&amp; x): Convert x from its linked list representation to its external representation and output it.</w:t>
      </w:r>
    </w:p>
    <w:p w14:paraId="2A4EBF4C" w14:textId="6EC2BC50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proofErr w:type="gramStart"/>
      <w:r>
        <w:t>Polynomi</w:t>
      </w:r>
      <w:r w:rsidR="00AB2591">
        <w:t>al</w:t>
      </w:r>
      <w:r>
        <w:t>::</w:t>
      </w:r>
      <w:proofErr w:type="gramEnd"/>
      <w:r>
        <w:t>Polynomial(const Polynomial&amp; a): copy constructor</w:t>
      </w:r>
    </w:p>
    <w:p w14:paraId="2A0D8F71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 xml:space="preserve">Const Polynomila&amp; </w:t>
      </w:r>
      <w:proofErr w:type="gramStart"/>
      <w:r>
        <w:t>Polynomial::</w:t>
      </w:r>
      <w:proofErr w:type="gramEnd"/>
      <w:r>
        <w:t xml:space="preserve">operator=(const Polynomial&amp; a) const[assignment operator]: assign polynomial a </w:t>
      </w:r>
      <w:proofErr w:type="spellStart"/>
      <w:r>
        <w:t>to</w:t>
      </w:r>
      <w:proofErr w:type="spellEnd"/>
      <w:r>
        <w:t xml:space="preserve"> *this.</w:t>
      </w:r>
    </w:p>
    <w:p w14:paraId="6544AACE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proofErr w:type="gramStart"/>
      <w:r>
        <w:t>Polynomial::</w:t>
      </w:r>
      <w:proofErr w:type="gramEnd"/>
      <w:r>
        <w:t>~</w:t>
      </w:r>
      <w:r w:rsidRPr="00B13660">
        <w:t xml:space="preserve"> </w:t>
      </w:r>
      <w:r>
        <w:t>Polynomial(): desctructor, return all nodes to available-space list</w:t>
      </w:r>
    </w:p>
    <w:p w14:paraId="165988FD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>Polynomial operator+ (const Polynomial&amp; b) const:  Create and return the polynomial *this + b</w:t>
      </w:r>
    </w:p>
    <w:p w14:paraId="03E917D2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>Polynomial operator- (const Polynomial&amp; b) const:  Create and return the polynomial *this – b</w:t>
      </w:r>
    </w:p>
    <w:p w14:paraId="204398D3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>Polynomial operator* (const Polynomial&amp; b) const:  Create and return the polynomial *this * b</w:t>
      </w:r>
    </w:p>
    <w:p w14:paraId="5C4A9FB5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 xml:space="preserve">double </w:t>
      </w:r>
      <w:proofErr w:type="gramStart"/>
      <w:r>
        <w:t>Polynomial::</w:t>
      </w:r>
      <w:proofErr w:type="gramEnd"/>
      <w:r>
        <w:t>Evaluate(double x) const: Evaluate the polynomial *this and return the result.</w:t>
      </w:r>
    </w:p>
    <w:p w14:paraId="35DDC06A" w14:textId="77777777" w:rsidR="00EC4E84" w:rsidRDefault="00EC4E84" w:rsidP="00EC4E84"/>
    <w:p w14:paraId="172B7E4C" w14:textId="77777777" w:rsidR="00EC4E84" w:rsidRDefault="00EC4E84" w:rsidP="00EC4E84">
      <w:r>
        <w:t xml:space="preserve">Write a client program (main()) to </w:t>
      </w:r>
      <w:r w:rsidRPr="009A4C12">
        <w:rPr>
          <w:b/>
        </w:rPr>
        <w:t>demonstrate</w:t>
      </w:r>
      <w:r>
        <w:t xml:space="preserve"> those functions you developed.</w:t>
      </w:r>
    </w:p>
    <w:p w14:paraId="5C32FDC2" w14:textId="77777777" w:rsidR="00B17D2A" w:rsidRDefault="00B17D2A" w:rsidP="00EC4E84"/>
    <w:p w14:paraId="7FC8639A" w14:textId="2F908AA5" w:rsidR="00B17D2A" w:rsidRDefault="00B17D2A" w:rsidP="00EC4E84">
      <w:r w:rsidRPr="00B17D2A">
        <w:rPr>
          <w:noProof/>
        </w:rPr>
        <w:drawing>
          <wp:inline distT="0" distB="0" distL="0" distR="0" wp14:anchorId="5723A140" wp14:editId="78933473">
            <wp:extent cx="5752831" cy="2076450"/>
            <wp:effectExtent l="0" t="0" r="635" b="0"/>
            <wp:docPr id="1434518060" name="圖片 1" descr="一張含有 文字, 螢幕擷取畫面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4518060" name="圖片 1" descr="一張含有 文字, 螢幕擷取畫面, 字型 的圖片&#10;&#10;自動產生的描述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62630" cy="2079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8C3DEE" w14:textId="77777777" w:rsidR="00B17D2A" w:rsidRDefault="00B17D2A" w:rsidP="00EC4E84"/>
    <w:p w14:paraId="1D8EE7F9" w14:textId="77777777" w:rsidR="00B17D2A" w:rsidRPr="00B17D2A" w:rsidRDefault="00B17D2A" w:rsidP="00EC4E84"/>
    <w:p w14:paraId="5854A4E9" w14:textId="77777777" w:rsidR="00EC4E84" w:rsidRDefault="00EC4E84" w:rsidP="00EC4E84">
      <w:pPr>
        <w:pStyle w:val="a8"/>
        <w:numPr>
          <w:ilvl w:val="0"/>
          <w:numId w:val="2"/>
        </w:numPr>
        <w:ind w:leftChars="0"/>
      </w:pPr>
      <w:r>
        <w:rPr>
          <w:rFonts w:hint="eastAsia"/>
        </w:rPr>
        <w:t>(</w:t>
      </w:r>
      <w:r w:rsidR="00691E62">
        <w:t>20</w:t>
      </w:r>
      <w:r>
        <w:rPr>
          <w:rFonts w:hint="eastAsia"/>
        </w:rPr>
        <w:t>%)</w:t>
      </w:r>
      <w:r w:rsidR="00CF5895">
        <w:t xml:space="preserve"> linked sparse </w:t>
      </w:r>
      <w:proofErr w:type="gramStart"/>
      <w:r w:rsidR="00CF5895">
        <w:t>matrix</w:t>
      </w:r>
      <w:proofErr w:type="gramEnd"/>
    </w:p>
    <w:p w14:paraId="424756AF" w14:textId="77777777" w:rsidR="00EC4E84" w:rsidRDefault="00EC4E84" w:rsidP="00EC4E84">
      <w:r>
        <w:t>The class definition for sparse matrix in Program 4.29 is shown below.</w:t>
      </w:r>
    </w:p>
    <w:p w14:paraId="45D561D3" w14:textId="77777777" w:rsidR="00EC4E84" w:rsidRPr="00221B7D" w:rsidRDefault="00EC4E84" w:rsidP="00EC4E84">
      <w:pPr>
        <w:spacing w:beforeLines="50" w:before="180" w:line="300" w:lineRule="exact"/>
        <w:ind w:leftChars="200" w:left="480"/>
      </w:pPr>
      <w:r w:rsidRPr="003C3F47">
        <w:rPr>
          <w:b/>
        </w:rPr>
        <w:t>struct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{</w:t>
      </w:r>
      <w:r w:rsidRPr="003C3F47">
        <w:rPr>
          <w:rFonts w:hint="eastAsia"/>
          <w:b/>
        </w:rPr>
        <w:t>int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row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c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value</w:t>
      </w:r>
      <w:r w:rsidRPr="003C3F47">
        <w:rPr>
          <w:rFonts w:hint="eastAsia"/>
          <w:b/>
        </w:rPr>
        <w:t>;};</w:t>
      </w:r>
    </w:p>
    <w:p w14:paraId="2616A4DC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前向宣告</w:t>
      </w:r>
    </w:p>
    <w:p w14:paraId="4DBF5128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{</w:t>
      </w:r>
    </w:p>
    <w:p w14:paraId="3F993F14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</w:p>
    <w:p w14:paraId="7515AA0B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3C3F47">
        <w:rPr>
          <w:rFonts w:hint="eastAsia"/>
          <w:i/>
        </w:rPr>
        <w:t xml:space="preserve"> istream</w:t>
      </w:r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&gt;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istream</w:t>
      </w:r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 xml:space="preserve">&amp;); // </w:t>
      </w:r>
      <w:r w:rsidRPr="00221B7D">
        <w:rPr>
          <w:rFonts w:hint="eastAsia"/>
        </w:rPr>
        <w:t>為了能夠讀進矩陣</w:t>
      </w:r>
    </w:p>
    <w:p w14:paraId="5B2968A6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private:</w:t>
      </w:r>
    </w:p>
    <w:p w14:paraId="5EA07D7F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, *</w:t>
      </w:r>
      <w:r w:rsidRPr="003C3F47">
        <w:rPr>
          <w:rFonts w:hint="eastAsia"/>
          <w:i/>
        </w:rPr>
        <w:t>right</w:t>
      </w:r>
      <w:r w:rsidRPr="003C3F47">
        <w:rPr>
          <w:rFonts w:hint="eastAsia"/>
          <w:b/>
        </w:rPr>
        <w:t>;</w:t>
      </w:r>
    </w:p>
    <w:p w14:paraId="4DFB5F22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head</w:t>
      </w:r>
      <w:r w:rsidRPr="003C3F47">
        <w:rPr>
          <w:rFonts w:hint="eastAsia"/>
          <w:b/>
        </w:rPr>
        <w:t>;</w:t>
      </w:r>
    </w:p>
    <w:p w14:paraId="3F7D67B4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union {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沒有名字的</w:t>
      </w:r>
      <w:r w:rsidRPr="00221B7D">
        <w:rPr>
          <w:rFonts w:hint="eastAsia"/>
        </w:rPr>
        <w:t>union</w:t>
      </w:r>
    </w:p>
    <w:p w14:paraId="490041C0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next</w:t>
      </w:r>
      <w:r w:rsidRPr="003C3F47">
        <w:rPr>
          <w:rFonts w:hint="eastAsia"/>
          <w:b/>
        </w:rPr>
        <w:t>;</w:t>
      </w:r>
    </w:p>
    <w:p w14:paraId="29E74907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3C3F47">
        <w:rPr>
          <w:rFonts w:hint="eastAsia"/>
          <w:b/>
        </w:rPr>
        <w:t>;</w:t>
      </w:r>
    </w:p>
    <w:p w14:paraId="28E96910" w14:textId="77777777" w:rsidR="00EC4E84" w:rsidRPr="003C3F47" w:rsidRDefault="00EC4E84" w:rsidP="00EC4E84">
      <w:pPr>
        <w:spacing w:line="300" w:lineRule="exact"/>
        <w:ind w:leftChars="200" w:left="480"/>
        <w:rPr>
          <w:b/>
        </w:rPr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};</w:t>
      </w:r>
    </w:p>
    <w:p w14:paraId="1D704449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*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建構子</w:t>
      </w:r>
    </w:p>
    <w:p w14:paraId="76F86435" w14:textId="77777777" w:rsidR="00EC4E84" w:rsidRPr="003C3F47" w:rsidRDefault="00EC4E84" w:rsidP="00EC4E84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14:paraId="32292E3B" w14:textId="77777777" w:rsidR="00EC4E84" w:rsidRPr="00221B7D" w:rsidRDefault="00EC4E84" w:rsidP="00EC4E84">
      <w:pPr>
        <w:spacing w:line="300" w:lineRule="exact"/>
        <w:ind w:leftChars="200" w:left="480"/>
      </w:pPr>
    </w:p>
    <w:p w14:paraId="70DF5357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::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t</w:t>
      </w:r>
      <w:r w:rsidRPr="00221B7D">
        <w:rPr>
          <w:rFonts w:hint="eastAsia"/>
        </w:rPr>
        <w:t xml:space="preserve">)  // </w:t>
      </w:r>
      <w:r w:rsidRPr="00221B7D">
        <w:rPr>
          <w:rFonts w:hint="eastAsia"/>
        </w:rPr>
        <w:t>建構子</w:t>
      </w:r>
    </w:p>
    <w:p w14:paraId="428D1C81" w14:textId="77777777" w:rsidR="00EC4E84" w:rsidRPr="003C3F47" w:rsidRDefault="00EC4E84" w:rsidP="00EC4E84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{</w:t>
      </w:r>
    </w:p>
    <w:p w14:paraId="3A8B49EB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head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b</w:t>
      </w:r>
      <w:r w:rsidRPr="003C3F47">
        <w:rPr>
          <w:rFonts w:hint="eastAsia"/>
          <w:b/>
        </w:rPr>
        <w:t>;</w:t>
      </w:r>
    </w:p>
    <w:p w14:paraId="0C9F9A09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 xml:space="preserve">if 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) </w:t>
      </w:r>
      <w:r w:rsidRPr="003C3F47">
        <w:rPr>
          <w:rFonts w:hint="eastAsia"/>
          <w:b/>
        </w:rPr>
        <w:t>{</w:t>
      </w:r>
      <w:r w:rsidRPr="003C3F47">
        <w:rPr>
          <w:rFonts w:hint="eastAsia"/>
          <w:i/>
        </w:rPr>
        <w:t>right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b/>
        </w:rPr>
        <w:t>this;}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列</w:t>
      </w:r>
      <w:r w:rsidRPr="00221B7D">
        <w:rPr>
          <w:rFonts w:hint="eastAsia"/>
        </w:rPr>
        <w:t>/</w:t>
      </w:r>
      <w:r w:rsidRPr="00221B7D">
        <w:rPr>
          <w:rFonts w:hint="eastAsia"/>
        </w:rPr>
        <w:t>行的標頭節點</w:t>
      </w:r>
    </w:p>
    <w:p w14:paraId="61E500B1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els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= *</w:t>
      </w:r>
      <w:r w:rsidRPr="003C3F47">
        <w:rPr>
          <w:rFonts w:hint="eastAsia"/>
          <w:i/>
        </w:rPr>
        <w:t>t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標頭節點串列的元素節點或標頭節點</w:t>
      </w:r>
    </w:p>
    <w:p w14:paraId="295873B3" w14:textId="77777777" w:rsidR="00EC4E84" w:rsidRPr="003C3F47" w:rsidRDefault="00EC4E84" w:rsidP="00EC4E84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14:paraId="415B54FF" w14:textId="77777777" w:rsidR="00EC4E84" w:rsidRPr="00221B7D" w:rsidRDefault="00EC4E84" w:rsidP="00EC4E84">
      <w:pPr>
        <w:spacing w:line="300" w:lineRule="exact"/>
        <w:ind w:leftChars="200" w:left="480"/>
      </w:pPr>
    </w:p>
    <w:p w14:paraId="67D8929A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{</w:t>
      </w:r>
    </w:p>
    <w:p w14:paraId="7A7D0139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istream</w:t>
      </w:r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&gt;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istream</w:t>
      </w:r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&amp;)</w:t>
      </w:r>
      <w:r w:rsidRPr="003C3F47">
        <w:rPr>
          <w:rFonts w:hint="eastAsia"/>
          <w:b/>
        </w:rPr>
        <w:t>;</w:t>
      </w:r>
    </w:p>
    <w:p w14:paraId="28A4DB66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public</w:t>
      </w:r>
      <w:r w:rsidRPr="00221B7D">
        <w:rPr>
          <w:rFonts w:hint="eastAsia"/>
        </w:rPr>
        <w:t>:</w:t>
      </w:r>
    </w:p>
    <w:p w14:paraId="57819CEA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~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(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解構子</w:t>
      </w:r>
    </w:p>
    <w:p w14:paraId="226D9414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private</w:t>
      </w:r>
      <w:r w:rsidRPr="00221B7D">
        <w:rPr>
          <w:rFonts w:hint="eastAsia"/>
        </w:rPr>
        <w:t>:</w:t>
      </w:r>
    </w:p>
    <w:p w14:paraId="60D6794A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headnode</w:t>
      </w:r>
      <w:r w:rsidRPr="003C3F47">
        <w:rPr>
          <w:rFonts w:hint="eastAsia"/>
          <w:b/>
        </w:rPr>
        <w:t>;</w:t>
      </w:r>
    </w:p>
    <w:p w14:paraId="1EF7E44D" w14:textId="77777777" w:rsidR="00EC4E84" w:rsidRDefault="00EC4E84" w:rsidP="00EC4E84">
      <w:pPr>
        <w:ind w:leftChars="200" w:left="480"/>
      </w:pPr>
      <w:r w:rsidRPr="003C3F47">
        <w:rPr>
          <w:rFonts w:hint="eastAsia"/>
          <w:b/>
        </w:rPr>
        <w:t>};</w:t>
      </w:r>
    </w:p>
    <w:p w14:paraId="26FE1E57" w14:textId="77777777" w:rsidR="00EC4E84" w:rsidRDefault="00EC4E84" w:rsidP="00EC4E84">
      <w:pPr>
        <w:pStyle w:val="a8"/>
        <w:ind w:leftChars="0" w:left="360"/>
      </w:pPr>
    </w:p>
    <w:p w14:paraId="7DDEA434" w14:textId="77777777" w:rsidR="00EC4E84" w:rsidRDefault="00EC4E84" w:rsidP="00EC4E84">
      <w:pPr>
        <w:pStyle w:val="a8"/>
        <w:ind w:leftChars="0" w:left="0"/>
      </w:pPr>
      <w:r>
        <w:t>Based on this class, do the following tasks.</w:t>
      </w:r>
    </w:p>
    <w:p w14:paraId="614E4C5C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 xml:space="preserve">Write the C++ function, </w:t>
      </w:r>
      <w:r w:rsidRPr="003C3F47">
        <w:rPr>
          <w:b/>
        </w:rPr>
        <w:t>operator</w:t>
      </w:r>
      <w:r>
        <w:t>+(</w:t>
      </w:r>
      <w:r w:rsidRPr="003C3F47">
        <w:rPr>
          <w:b/>
        </w:rPr>
        <w:t>const</w:t>
      </w:r>
      <w:r>
        <w:t xml:space="preserve">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+ b. </w:t>
      </w:r>
    </w:p>
    <w:p w14:paraId="13D44DCD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 xml:space="preserve">Write the C++ function, </w:t>
      </w:r>
      <w:r w:rsidRPr="003C3F47">
        <w:rPr>
          <w:b/>
        </w:rPr>
        <w:t>operator</w:t>
      </w:r>
      <w:r>
        <w:t xml:space="preserve">*(const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* b.</w:t>
      </w:r>
    </w:p>
    <w:p w14:paraId="52B965EC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 xml:space="preserve">Write the C++ function, </w:t>
      </w:r>
      <w:r w:rsidRPr="003C3F47">
        <w:rPr>
          <w:b/>
        </w:rPr>
        <w:t>operator</w:t>
      </w:r>
      <w:r>
        <w:t>&lt;&lt;(), which outputs a sparse matrix as triples (</w:t>
      </w:r>
      <w:proofErr w:type="spellStart"/>
      <w:r>
        <w:t>i</w:t>
      </w:r>
      <w:proofErr w:type="spellEnd"/>
      <w:r>
        <w:t xml:space="preserve">, j, </w:t>
      </w:r>
      <w:proofErr w:type="spellStart"/>
      <w:r>
        <w:t>a</w:t>
      </w:r>
      <w:r w:rsidRPr="00563FE5">
        <w:rPr>
          <w:vertAlign w:val="subscript"/>
        </w:rPr>
        <w:t>ij</w:t>
      </w:r>
      <w:proofErr w:type="spellEnd"/>
      <w:r>
        <w:t xml:space="preserve">). </w:t>
      </w:r>
    </w:p>
    <w:p w14:paraId="2D87EE45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>Write the C++ function, Transpose(), which transpose a sparse matrix.</w:t>
      </w:r>
    </w:p>
    <w:p w14:paraId="52CC973F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 xml:space="preserve">Write and test a </w:t>
      </w:r>
      <w:r w:rsidRPr="009A4C12">
        <w:rPr>
          <w:b/>
        </w:rPr>
        <w:t>copy constructor</w:t>
      </w:r>
      <w:r>
        <w:t xml:space="preserve"> for sparse matrices. What is the computing </w:t>
      </w:r>
      <w:r>
        <w:lastRenderedPageBreak/>
        <w:t>time of your copy constructor?</w:t>
      </w:r>
    </w:p>
    <w:p w14:paraId="0DD31EFC" w14:textId="77777777" w:rsidR="00EC4E84" w:rsidRDefault="00EC4E84" w:rsidP="00EC4E84"/>
    <w:p w14:paraId="77586DE1" w14:textId="77777777" w:rsidR="00EC4E84" w:rsidRDefault="00EC4E84" w:rsidP="00EC4E84">
      <w:r>
        <w:t xml:space="preserve">Write a client program (main()) to </w:t>
      </w:r>
      <w:r w:rsidRPr="00C00859">
        <w:rPr>
          <w:b/>
        </w:rPr>
        <w:t>demonstrate</w:t>
      </w:r>
      <w:r>
        <w:t xml:space="preserve"> those functions you developed.</w:t>
      </w:r>
    </w:p>
    <w:p w14:paraId="167C43C2" w14:textId="2C40DC0B" w:rsidR="00387491" w:rsidRDefault="00F521C7" w:rsidP="00EC4E84">
      <w:r w:rsidRPr="00F521C7">
        <w:rPr>
          <w:noProof/>
        </w:rPr>
        <w:drawing>
          <wp:inline distT="0" distB="0" distL="0" distR="0" wp14:anchorId="4F4660E5" wp14:editId="64F461F8">
            <wp:extent cx="3286125" cy="5794306"/>
            <wp:effectExtent l="0" t="0" r="0" b="0"/>
            <wp:docPr id="582710690" name="圖片 1" descr="一張含有 文字, 螢幕擷取畫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2710690" name="圖片 1" descr="一張含有 文字, 螢幕擷取畫面 的圖片&#10;&#10;自動產生的描述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96050" cy="5811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D0954B" w14:textId="7CC92F66" w:rsidR="00F521C7" w:rsidRPr="00EC7F7C" w:rsidRDefault="00EC7F7C" w:rsidP="00EC4E84">
      <w:pPr>
        <w:rPr>
          <w:color w:val="FF0000"/>
        </w:rPr>
      </w:pPr>
      <w:r w:rsidRPr="00EC7F7C">
        <w:rPr>
          <w:color w:val="FF0000"/>
        </w:rPr>
        <w:t>Sol:</w:t>
      </w:r>
    </w:p>
    <w:p w14:paraId="3BCD6B47" w14:textId="76F991B3" w:rsidR="00EC7F7C" w:rsidRDefault="00EC7F7C" w:rsidP="00EC4E84">
      <w:r>
        <w:t>(e) O(max(col, row))</w:t>
      </w:r>
    </w:p>
    <w:p w14:paraId="3861E5B3" w14:textId="77777777" w:rsidR="00EC7F7C" w:rsidRDefault="00EC7F7C" w:rsidP="00EC4E84"/>
    <w:p w14:paraId="1990E967" w14:textId="77777777" w:rsidR="00F521C7" w:rsidRDefault="00F521C7" w:rsidP="00EC4E84"/>
    <w:p w14:paraId="3840160F" w14:textId="77777777" w:rsidR="00387491" w:rsidRPr="002D1D97" w:rsidRDefault="00387491" w:rsidP="00387491">
      <w:pPr>
        <w:pStyle w:val="a8"/>
        <w:numPr>
          <w:ilvl w:val="0"/>
          <w:numId w:val="2"/>
        </w:numPr>
        <w:ind w:leftChars="0"/>
      </w:pPr>
      <w:r w:rsidRPr="002D1D97">
        <w:rPr>
          <w:rFonts w:hint="eastAsia"/>
        </w:rPr>
        <w:t xml:space="preserve">(10%) doubly linked circular </w:t>
      </w:r>
      <w:proofErr w:type="gramStart"/>
      <w:r w:rsidRPr="002D1D97">
        <w:rPr>
          <w:rFonts w:hint="eastAsia"/>
        </w:rPr>
        <w:t>list</w:t>
      </w:r>
      <w:proofErr w:type="gramEnd"/>
    </w:p>
    <w:p w14:paraId="0D9B1A37" w14:textId="77777777" w:rsidR="00387491" w:rsidRPr="002D1D97" w:rsidRDefault="00387491" w:rsidP="00387491">
      <w:r w:rsidRPr="002D1D97">
        <w:rPr>
          <w:rFonts w:hint="eastAsia"/>
        </w:rPr>
        <w:t xml:space="preserve">Implement the </w:t>
      </w:r>
      <w:r w:rsidRPr="002D1D97">
        <w:t xml:space="preserve">template </w:t>
      </w:r>
      <w:r w:rsidRPr="002D1D97">
        <w:rPr>
          <w:rFonts w:hint="eastAsia"/>
        </w:rPr>
        <w:t xml:space="preserve">doubly linked circular list </w:t>
      </w:r>
      <w:r w:rsidRPr="002D1D97">
        <w:t xml:space="preserve">with header node </w:t>
      </w:r>
      <w:r w:rsidRPr="002D1D97">
        <w:rPr>
          <w:rFonts w:hint="eastAsia"/>
        </w:rPr>
        <w:t>DblList ADT in textbook.</w:t>
      </w:r>
      <w:r w:rsidRPr="002D1D97">
        <w:t xml:space="preserve"> </w:t>
      </w:r>
    </w:p>
    <w:p w14:paraId="12495E84" w14:textId="77777777" w:rsidR="00387491" w:rsidRDefault="00387491" w:rsidP="00387491">
      <w:r>
        <w:rPr>
          <w:noProof/>
        </w:rPr>
        <w:lastRenderedPageBreak/>
        <w:drawing>
          <wp:inline distT="0" distB="0" distL="0" distR="0" wp14:anchorId="0980C09F" wp14:editId="2B6A5207">
            <wp:extent cx="1558089" cy="1043633"/>
            <wp:effectExtent l="0" t="0" r="4445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7480" cy="104992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3BB99B7" w14:textId="77777777" w:rsidR="00387491" w:rsidRPr="00387491" w:rsidRDefault="00387491" w:rsidP="00387491">
      <w:r w:rsidRPr="00387491">
        <w:t>class DblList;  //forward declaration</w:t>
      </w:r>
    </w:p>
    <w:p w14:paraId="6F04B7F3" w14:textId="77777777" w:rsidR="00387491" w:rsidRPr="00387491" w:rsidRDefault="00387491" w:rsidP="00387491">
      <w:r w:rsidRPr="00387491">
        <w:t>class DblListNode {</w:t>
      </w:r>
    </w:p>
    <w:p w14:paraId="2311E781" w14:textId="77777777" w:rsidR="00387491" w:rsidRPr="00387491" w:rsidRDefault="00387491" w:rsidP="00387491">
      <w:r w:rsidRPr="00387491">
        <w:t>friend class DblList;</w:t>
      </w:r>
    </w:p>
    <w:p w14:paraId="00EB0E05" w14:textId="77777777" w:rsidR="00387491" w:rsidRPr="00387491" w:rsidRDefault="00387491" w:rsidP="00387491">
      <w:r w:rsidRPr="00387491">
        <w:t>private:</w:t>
      </w:r>
    </w:p>
    <w:p w14:paraId="5485743D" w14:textId="77777777" w:rsidR="00387491" w:rsidRPr="00387491" w:rsidRDefault="00387491" w:rsidP="00387491">
      <w:r w:rsidRPr="00387491">
        <w:t xml:space="preserve">   int data;</w:t>
      </w:r>
    </w:p>
    <w:p w14:paraId="1EC91843" w14:textId="77777777" w:rsidR="00387491" w:rsidRPr="00387491" w:rsidRDefault="00387491" w:rsidP="00387491">
      <w:r w:rsidRPr="00387491">
        <w:t xml:space="preserve">   DblListNode * left, * right;   </w:t>
      </w:r>
    </w:p>
    <w:p w14:paraId="23B487F3" w14:textId="77777777" w:rsidR="00387491" w:rsidRPr="00387491" w:rsidRDefault="00387491" w:rsidP="00387491">
      <w:r w:rsidRPr="00387491">
        <w:t>};</w:t>
      </w:r>
    </w:p>
    <w:p w14:paraId="5FD0454D" w14:textId="77777777" w:rsidR="00387491" w:rsidRPr="00387491" w:rsidRDefault="00387491" w:rsidP="00387491">
      <w:r w:rsidRPr="00387491">
        <w:t>class DblList {</w:t>
      </w:r>
    </w:p>
    <w:p w14:paraId="53FF7483" w14:textId="77777777" w:rsidR="00387491" w:rsidRPr="00387491" w:rsidRDefault="00387491" w:rsidP="00387491">
      <w:r w:rsidRPr="00387491">
        <w:t>public:</w:t>
      </w:r>
    </w:p>
    <w:p w14:paraId="0A25A1C1" w14:textId="77777777" w:rsidR="00387491" w:rsidRPr="00387491" w:rsidRDefault="00387491" w:rsidP="00387491">
      <w:r w:rsidRPr="00387491">
        <w:t xml:space="preserve">  // List manipuation operations</w:t>
      </w:r>
    </w:p>
    <w:p w14:paraId="60BB2C9F" w14:textId="77777777" w:rsidR="00387491" w:rsidRDefault="00387491" w:rsidP="00387491">
      <w:r w:rsidRPr="00387491">
        <w:t xml:space="preserve">  DblList</w:t>
      </w:r>
      <w:r>
        <w:t>();</w:t>
      </w:r>
    </w:p>
    <w:p w14:paraId="07ABC2DB" w14:textId="77777777" w:rsidR="00387491" w:rsidRPr="00387491" w:rsidRDefault="00387491" w:rsidP="00387491">
      <w:pPr>
        <w:ind w:firstLineChars="100" w:firstLine="240"/>
      </w:pPr>
      <w:r>
        <w:t>~</w:t>
      </w:r>
      <w:r w:rsidRPr="00387491">
        <w:t>DblList</w:t>
      </w:r>
      <w:r>
        <w:t>(</w:t>
      </w:r>
      <w:proofErr w:type="gramStart"/>
      <w:r>
        <w:t>);</w:t>
      </w:r>
      <w:r w:rsidRPr="00387491">
        <w:t>.</w:t>
      </w:r>
      <w:proofErr w:type="gramEnd"/>
    </w:p>
    <w:p w14:paraId="635EFF08" w14:textId="77777777" w:rsidR="00387491" w:rsidRDefault="00387491" w:rsidP="00387491">
      <w:r w:rsidRPr="00387491">
        <w:t xml:space="preserve">  </w:t>
      </w:r>
      <w:r>
        <w:t xml:space="preserve">void </w:t>
      </w:r>
      <w:r w:rsidRPr="00387491">
        <w:t>Insert(DblListNode *p, DblListNode *x)</w:t>
      </w:r>
      <w:r>
        <w:t>;</w:t>
      </w:r>
    </w:p>
    <w:p w14:paraId="4E6ACDF1" w14:textId="77777777" w:rsidR="00387491" w:rsidRDefault="00387491" w:rsidP="00387491">
      <w:r>
        <w:rPr>
          <w:rFonts w:hint="eastAsia"/>
        </w:rPr>
        <w:t xml:space="preserve">  </w:t>
      </w:r>
      <w:r w:rsidRPr="00387491">
        <w:t xml:space="preserve">void </w:t>
      </w:r>
      <w:r>
        <w:t>Delete(</w:t>
      </w:r>
      <w:r w:rsidRPr="00387491">
        <w:t>DblListNode *x);</w:t>
      </w:r>
    </w:p>
    <w:p w14:paraId="726B6FF0" w14:textId="77777777" w:rsidR="00387491" w:rsidRPr="00387491" w:rsidRDefault="00387491" w:rsidP="00387491">
      <w:pPr>
        <w:ind w:firstLineChars="100" w:firstLine="240"/>
      </w:pPr>
      <w:r w:rsidRPr="00387491">
        <w:t>.</w:t>
      </w:r>
    </w:p>
    <w:p w14:paraId="1EB23EC7" w14:textId="77777777" w:rsidR="00387491" w:rsidRPr="00387491" w:rsidRDefault="00387491" w:rsidP="00387491">
      <w:r w:rsidRPr="00387491">
        <w:t>private:</w:t>
      </w:r>
    </w:p>
    <w:p w14:paraId="371F240C" w14:textId="77777777" w:rsidR="00387491" w:rsidRPr="00387491" w:rsidRDefault="00387491" w:rsidP="00387491">
      <w:r w:rsidRPr="00387491">
        <w:t xml:space="preserve">   DblListNode *head;  // points to header node</w:t>
      </w:r>
    </w:p>
    <w:p w14:paraId="40B6AC56" w14:textId="77777777" w:rsidR="00387491" w:rsidRDefault="00387491" w:rsidP="00387491">
      <w:r w:rsidRPr="00387491">
        <w:t>};</w:t>
      </w:r>
    </w:p>
    <w:p w14:paraId="3AFE4020" w14:textId="77777777" w:rsidR="00387491" w:rsidRDefault="00387491" w:rsidP="00387491">
      <w:r>
        <w:t xml:space="preserve">You should </w:t>
      </w:r>
    </w:p>
    <w:p w14:paraId="46EEE025" w14:textId="77777777" w:rsidR="00387491" w:rsidRDefault="00387491" w:rsidP="00387491">
      <w:pPr>
        <w:pStyle w:val="a8"/>
        <w:numPr>
          <w:ilvl w:val="0"/>
          <w:numId w:val="14"/>
        </w:numPr>
        <w:ind w:leftChars="0"/>
      </w:pPr>
      <w:r>
        <w:t>Implement the ADT fully (including d</w:t>
      </w:r>
      <w:r>
        <w:rPr>
          <w:rFonts w:hint="eastAsia"/>
        </w:rPr>
        <w:t>estructor</w:t>
      </w:r>
      <w:r w:rsidR="004A47F6">
        <w:t xml:space="preserve"> and necessary constructors</w:t>
      </w:r>
      <w:r>
        <w:t>)</w:t>
      </w:r>
    </w:p>
    <w:p w14:paraId="5519C115" w14:textId="77777777" w:rsidR="00387491" w:rsidRDefault="00387491" w:rsidP="00387491">
      <w:pPr>
        <w:pStyle w:val="a8"/>
        <w:numPr>
          <w:ilvl w:val="0"/>
          <w:numId w:val="14"/>
        </w:numPr>
        <w:ind w:leftChars="0"/>
      </w:pPr>
      <w:r>
        <w:t>Add void Concatenate(DblList m) to concatenate the two lists *this and m. On completion of the function, the resulting list should be stored in *this and the list m should contain the empty list. Your function must run in O(1) time.</w:t>
      </w:r>
    </w:p>
    <w:p w14:paraId="58113412" w14:textId="77777777" w:rsidR="00387491" w:rsidRDefault="00387491" w:rsidP="00387491">
      <w:pPr>
        <w:pStyle w:val="a8"/>
        <w:numPr>
          <w:ilvl w:val="0"/>
          <w:numId w:val="14"/>
        </w:numPr>
        <w:ind w:leftChars="0"/>
      </w:pPr>
      <w:r>
        <w:t>Add F</w:t>
      </w:r>
      <w:r>
        <w:rPr>
          <w:rFonts w:hint="eastAsia"/>
        </w:rPr>
        <w:t>unction</w:t>
      </w:r>
      <w:r>
        <w:t>s,</w:t>
      </w:r>
      <w:r w:rsidRPr="00387491">
        <w:t xml:space="preserve"> </w:t>
      </w:r>
      <w:r>
        <w:t xml:space="preserve">Push(x), Pop, </w:t>
      </w:r>
      <w:proofErr w:type="gramStart"/>
      <w:r>
        <w:t>Inject</w:t>
      </w:r>
      <w:proofErr w:type="gramEnd"/>
      <w:r>
        <w:t>(x), Eject(), to insert and delete at either end of the list in O(1) time. (Such functions are needed for a structure called a deque.)</w:t>
      </w:r>
    </w:p>
    <w:p w14:paraId="27077088" w14:textId="77777777" w:rsidR="0001568E" w:rsidRDefault="0001568E" w:rsidP="0001568E"/>
    <w:p w14:paraId="6374CAA6" w14:textId="77777777" w:rsidR="0001568E" w:rsidRDefault="0001568E" w:rsidP="0001568E">
      <w:r>
        <w:t xml:space="preserve">Write a client program (main()) to </w:t>
      </w:r>
      <w:r w:rsidRPr="0001568E">
        <w:rPr>
          <w:b/>
        </w:rPr>
        <w:t>demonstrate</w:t>
      </w:r>
      <w:r>
        <w:t xml:space="preserve"> those functions you developed.</w:t>
      </w:r>
    </w:p>
    <w:p w14:paraId="128F39D2" w14:textId="70A8AAEC" w:rsidR="0001568E" w:rsidRPr="0001568E" w:rsidRDefault="002D1D97" w:rsidP="0001568E">
      <w:r w:rsidRPr="002D1D97">
        <w:rPr>
          <w:noProof/>
        </w:rPr>
        <w:lastRenderedPageBreak/>
        <w:drawing>
          <wp:inline distT="0" distB="0" distL="0" distR="0" wp14:anchorId="11B213F4" wp14:editId="1BB42201">
            <wp:extent cx="5431927" cy="2647950"/>
            <wp:effectExtent l="0" t="0" r="0" b="0"/>
            <wp:docPr id="535874129" name="圖片 1" descr="一張含有 文字, 螢幕擷取畫面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5874129" name="圖片 1" descr="一張含有 文字, 螢幕擷取畫面, 字型 的圖片&#10;&#10;自動產生的描述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33781" cy="2648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1568E" w:rsidRPr="0001568E" w:rsidSect="009662D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7F30052" w14:textId="77777777" w:rsidR="00DF45EB" w:rsidRDefault="00DF45EB" w:rsidP="00D74875">
      <w:pPr>
        <w:spacing w:line="240" w:lineRule="auto"/>
      </w:pPr>
      <w:r>
        <w:separator/>
      </w:r>
    </w:p>
  </w:endnote>
  <w:endnote w:type="continuationSeparator" w:id="0">
    <w:p w14:paraId="0177BDDB" w14:textId="77777777" w:rsidR="00DF45EB" w:rsidRDefault="00DF45EB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7FCF7E7" w14:textId="77777777" w:rsidR="00DF45EB" w:rsidRDefault="00DF45EB" w:rsidP="00D74875">
      <w:pPr>
        <w:spacing w:line="240" w:lineRule="auto"/>
      </w:pPr>
      <w:r>
        <w:separator/>
      </w:r>
    </w:p>
  </w:footnote>
  <w:footnote w:type="continuationSeparator" w:id="0">
    <w:p w14:paraId="5073E592" w14:textId="77777777" w:rsidR="00DF45EB" w:rsidRDefault="00DF45EB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24E235A8"/>
    <w:multiLevelType w:val="hybridMultilevel"/>
    <w:tmpl w:val="A83E06D0"/>
    <w:lvl w:ilvl="0" w:tplc="784A1FD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29BF323C"/>
    <w:multiLevelType w:val="hybridMultilevel"/>
    <w:tmpl w:val="B37E85E8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2EA410F4"/>
    <w:multiLevelType w:val="hybridMultilevel"/>
    <w:tmpl w:val="899208A0"/>
    <w:lvl w:ilvl="0" w:tplc="5EF0B4E6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3E0D2C66"/>
    <w:multiLevelType w:val="hybridMultilevel"/>
    <w:tmpl w:val="47B430D4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432C2E8B"/>
    <w:multiLevelType w:val="hybridMultilevel"/>
    <w:tmpl w:val="0E2AA5B6"/>
    <w:lvl w:ilvl="0" w:tplc="44781752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55833C97"/>
    <w:multiLevelType w:val="hybridMultilevel"/>
    <w:tmpl w:val="562AE4C2"/>
    <w:lvl w:ilvl="0" w:tplc="C1824346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5AA5316D"/>
    <w:multiLevelType w:val="hybridMultilevel"/>
    <w:tmpl w:val="E134398A"/>
    <w:lvl w:ilvl="0" w:tplc="7F4CFA8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 w15:restartNumberingAfterBreak="0">
    <w:nsid w:val="6118202D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0" w15:restartNumberingAfterBreak="0">
    <w:nsid w:val="67F43C6B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1" w15:restartNumberingAfterBreak="0">
    <w:nsid w:val="6C710B6B"/>
    <w:multiLevelType w:val="hybridMultilevel"/>
    <w:tmpl w:val="AFD6553E"/>
    <w:lvl w:ilvl="0" w:tplc="520AC4F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7F2D38FF"/>
    <w:multiLevelType w:val="hybridMultilevel"/>
    <w:tmpl w:val="B19430EA"/>
    <w:lvl w:ilvl="0" w:tplc="99C0F8C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791167017">
    <w:abstractNumId w:val="12"/>
  </w:num>
  <w:num w:numId="2" w16cid:durableId="411968927">
    <w:abstractNumId w:val="5"/>
  </w:num>
  <w:num w:numId="3" w16cid:durableId="1574655234">
    <w:abstractNumId w:val="0"/>
  </w:num>
  <w:num w:numId="4" w16cid:durableId="5597080">
    <w:abstractNumId w:val="3"/>
  </w:num>
  <w:num w:numId="5" w16cid:durableId="2059553451">
    <w:abstractNumId w:val="4"/>
  </w:num>
  <w:num w:numId="6" w16cid:durableId="1244686325">
    <w:abstractNumId w:val="6"/>
  </w:num>
  <w:num w:numId="7" w16cid:durableId="1441795916">
    <w:abstractNumId w:val="7"/>
  </w:num>
  <w:num w:numId="8" w16cid:durableId="1569337041">
    <w:abstractNumId w:val="9"/>
  </w:num>
  <w:num w:numId="9" w16cid:durableId="232352275">
    <w:abstractNumId w:val="10"/>
  </w:num>
  <w:num w:numId="10" w16cid:durableId="1966933865">
    <w:abstractNumId w:val="1"/>
  </w:num>
  <w:num w:numId="11" w16cid:durableId="972323151">
    <w:abstractNumId w:val="2"/>
  </w:num>
  <w:num w:numId="12" w16cid:durableId="1108692813">
    <w:abstractNumId w:val="8"/>
  </w:num>
  <w:num w:numId="13" w16cid:durableId="734426440">
    <w:abstractNumId w:val="11"/>
  </w:num>
  <w:num w:numId="14" w16cid:durableId="1104498753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2697"/>
    <w:rsid w:val="00004445"/>
    <w:rsid w:val="00004EB5"/>
    <w:rsid w:val="0000676D"/>
    <w:rsid w:val="000108B7"/>
    <w:rsid w:val="00011501"/>
    <w:rsid w:val="0001568E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7613D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317E"/>
    <w:rsid w:val="000944C7"/>
    <w:rsid w:val="00094580"/>
    <w:rsid w:val="00095C2F"/>
    <w:rsid w:val="00096C89"/>
    <w:rsid w:val="000A0650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417C"/>
    <w:rsid w:val="00124413"/>
    <w:rsid w:val="0012571C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CAD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1A27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C6EFB"/>
    <w:rsid w:val="001D2A87"/>
    <w:rsid w:val="001D5B33"/>
    <w:rsid w:val="001D6DA8"/>
    <w:rsid w:val="001E3D22"/>
    <w:rsid w:val="001E4452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268A2"/>
    <w:rsid w:val="00232DAD"/>
    <w:rsid w:val="00234965"/>
    <w:rsid w:val="0023601D"/>
    <w:rsid w:val="00236164"/>
    <w:rsid w:val="00236C3D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7C58"/>
    <w:rsid w:val="002B08C0"/>
    <w:rsid w:val="002B1359"/>
    <w:rsid w:val="002B2881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1D97"/>
    <w:rsid w:val="002D2927"/>
    <w:rsid w:val="002D3A83"/>
    <w:rsid w:val="002D42A7"/>
    <w:rsid w:val="002D4D2B"/>
    <w:rsid w:val="002D5A23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227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491"/>
    <w:rsid w:val="0038785F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484B"/>
    <w:rsid w:val="003B643D"/>
    <w:rsid w:val="003C1A2F"/>
    <w:rsid w:val="003C1BE6"/>
    <w:rsid w:val="003C3697"/>
    <w:rsid w:val="003C7E2F"/>
    <w:rsid w:val="003D20A1"/>
    <w:rsid w:val="003D2FCB"/>
    <w:rsid w:val="003D3EF3"/>
    <w:rsid w:val="003D52BD"/>
    <w:rsid w:val="003D5B25"/>
    <w:rsid w:val="003D5E01"/>
    <w:rsid w:val="003D720A"/>
    <w:rsid w:val="003E1D6C"/>
    <w:rsid w:val="003E2903"/>
    <w:rsid w:val="003E4E97"/>
    <w:rsid w:val="003E62C7"/>
    <w:rsid w:val="003F0E2B"/>
    <w:rsid w:val="003F17ED"/>
    <w:rsid w:val="003F577F"/>
    <w:rsid w:val="003F6AEC"/>
    <w:rsid w:val="004023B1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627E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47F6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0202"/>
    <w:rsid w:val="004C109C"/>
    <w:rsid w:val="004C1BDC"/>
    <w:rsid w:val="004C1DBD"/>
    <w:rsid w:val="004C2945"/>
    <w:rsid w:val="004C301D"/>
    <w:rsid w:val="004C3F7C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2727"/>
    <w:rsid w:val="00524D78"/>
    <w:rsid w:val="0053019A"/>
    <w:rsid w:val="005317D6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1C6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14E0A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30"/>
    <w:rsid w:val="0067269A"/>
    <w:rsid w:val="00672C49"/>
    <w:rsid w:val="00673510"/>
    <w:rsid w:val="00673723"/>
    <w:rsid w:val="00674491"/>
    <w:rsid w:val="006768A9"/>
    <w:rsid w:val="00683FA3"/>
    <w:rsid w:val="006853AB"/>
    <w:rsid w:val="00691E62"/>
    <w:rsid w:val="00696101"/>
    <w:rsid w:val="00696D4B"/>
    <w:rsid w:val="00697C45"/>
    <w:rsid w:val="006A0568"/>
    <w:rsid w:val="006A232B"/>
    <w:rsid w:val="006A45E4"/>
    <w:rsid w:val="006A45FE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C9F"/>
    <w:rsid w:val="006E5DCD"/>
    <w:rsid w:val="006F06C6"/>
    <w:rsid w:val="006F1579"/>
    <w:rsid w:val="006F2BD1"/>
    <w:rsid w:val="006F3E2D"/>
    <w:rsid w:val="007014EB"/>
    <w:rsid w:val="00703A7F"/>
    <w:rsid w:val="007042E8"/>
    <w:rsid w:val="007050ED"/>
    <w:rsid w:val="00707CE3"/>
    <w:rsid w:val="00711FCA"/>
    <w:rsid w:val="00713B65"/>
    <w:rsid w:val="0071515E"/>
    <w:rsid w:val="00720049"/>
    <w:rsid w:val="00722B54"/>
    <w:rsid w:val="00724561"/>
    <w:rsid w:val="00724883"/>
    <w:rsid w:val="00726C55"/>
    <w:rsid w:val="007277B1"/>
    <w:rsid w:val="007314D3"/>
    <w:rsid w:val="00731F7F"/>
    <w:rsid w:val="007321F7"/>
    <w:rsid w:val="00732A38"/>
    <w:rsid w:val="00733943"/>
    <w:rsid w:val="00733A11"/>
    <w:rsid w:val="0073731A"/>
    <w:rsid w:val="00743AD3"/>
    <w:rsid w:val="00745352"/>
    <w:rsid w:val="0074583C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188F"/>
    <w:rsid w:val="00772237"/>
    <w:rsid w:val="007738A2"/>
    <w:rsid w:val="00773F4D"/>
    <w:rsid w:val="007749AB"/>
    <w:rsid w:val="00774D02"/>
    <w:rsid w:val="007803F2"/>
    <w:rsid w:val="0078054D"/>
    <w:rsid w:val="00783008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00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4FFE"/>
    <w:rsid w:val="007E5731"/>
    <w:rsid w:val="007E6594"/>
    <w:rsid w:val="007E6636"/>
    <w:rsid w:val="007F40CB"/>
    <w:rsid w:val="007F5E59"/>
    <w:rsid w:val="007F65FD"/>
    <w:rsid w:val="00807830"/>
    <w:rsid w:val="008104AC"/>
    <w:rsid w:val="00810814"/>
    <w:rsid w:val="00812907"/>
    <w:rsid w:val="00812C85"/>
    <w:rsid w:val="00814D41"/>
    <w:rsid w:val="00816AC5"/>
    <w:rsid w:val="00816E24"/>
    <w:rsid w:val="008174AA"/>
    <w:rsid w:val="00826751"/>
    <w:rsid w:val="008270F6"/>
    <w:rsid w:val="00832940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4644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7112"/>
    <w:rsid w:val="008D206D"/>
    <w:rsid w:val="008D20C2"/>
    <w:rsid w:val="008D3309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662D9"/>
    <w:rsid w:val="00972080"/>
    <w:rsid w:val="00972EB9"/>
    <w:rsid w:val="009734CA"/>
    <w:rsid w:val="009766AC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4C8B"/>
    <w:rsid w:val="00995235"/>
    <w:rsid w:val="009A3221"/>
    <w:rsid w:val="009A3A1C"/>
    <w:rsid w:val="009A6B2D"/>
    <w:rsid w:val="009B197A"/>
    <w:rsid w:val="009B2BC6"/>
    <w:rsid w:val="009B31F9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D4361"/>
    <w:rsid w:val="009D4A9B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226A"/>
    <w:rsid w:val="00A83085"/>
    <w:rsid w:val="00A83669"/>
    <w:rsid w:val="00A83751"/>
    <w:rsid w:val="00A83BFF"/>
    <w:rsid w:val="00A8564A"/>
    <w:rsid w:val="00A87EBB"/>
    <w:rsid w:val="00A912F5"/>
    <w:rsid w:val="00A91894"/>
    <w:rsid w:val="00A92ED6"/>
    <w:rsid w:val="00A96340"/>
    <w:rsid w:val="00A97F6A"/>
    <w:rsid w:val="00AA3FCC"/>
    <w:rsid w:val="00AA5309"/>
    <w:rsid w:val="00AB0858"/>
    <w:rsid w:val="00AB0C0C"/>
    <w:rsid w:val="00AB0C3A"/>
    <w:rsid w:val="00AB20D5"/>
    <w:rsid w:val="00AB2591"/>
    <w:rsid w:val="00AB2A59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4AFE"/>
    <w:rsid w:val="00B051CC"/>
    <w:rsid w:val="00B05315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17D2A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192"/>
    <w:rsid w:val="00B52433"/>
    <w:rsid w:val="00B62138"/>
    <w:rsid w:val="00B64204"/>
    <w:rsid w:val="00B6588A"/>
    <w:rsid w:val="00B65954"/>
    <w:rsid w:val="00B666A9"/>
    <w:rsid w:val="00B677FD"/>
    <w:rsid w:val="00B705CC"/>
    <w:rsid w:val="00B733B9"/>
    <w:rsid w:val="00B7639E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2E"/>
    <w:rsid w:val="00C01FB9"/>
    <w:rsid w:val="00C01FCF"/>
    <w:rsid w:val="00C038A2"/>
    <w:rsid w:val="00C03DB1"/>
    <w:rsid w:val="00C04EA8"/>
    <w:rsid w:val="00C07ED1"/>
    <w:rsid w:val="00C10EF4"/>
    <w:rsid w:val="00C12838"/>
    <w:rsid w:val="00C12A08"/>
    <w:rsid w:val="00C12CCF"/>
    <w:rsid w:val="00C13138"/>
    <w:rsid w:val="00C13D20"/>
    <w:rsid w:val="00C160B9"/>
    <w:rsid w:val="00C179D3"/>
    <w:rsid w:val="00C25934"/>
    <w:rsid w:val="00C25A4B"/>
    <w:rsid w:val="00C26580"/>
    <w:rsid w:val="00C26E85"/>
    <w:rsid w:val="00C27462"/>
    <w:rsid w:val="00C30982"/>
    <w:rsid w:val="00C32052"/>
    <w:rsid w:val="00C3720B"/>
    <w:rsid w:val="00C37BF4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545E1"/>
    <w:rsid w:val="00C60C9E"/>
    <w:rsid w:val="00C623F3"/>
    <w:rsid w:val="00C638D3"/>
    <w:rsid w:val="00C6544D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ABA"/>
    <w:rsid w:val="00C87EBC"/>
    <w:rsid w:val="00C900FA"/>
    <w:rsid w:val="00C9027D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5895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4CA0"/>
    <w:rsid w:val="00D84F98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D1817"/>
    <w:rsid w:val="00DD4C20"/>
    <w:rsid w:val="00DE0BA7"/>
    <w:rsid w:val="00DE231D"/>
    <w:rsid w:val="00DE326D"/>
    <w:rsid w:val="00DE36D3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45EB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65FE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4B6A"/>
    <w:rsid w:val="00E7539A"/>
    <w:rsid w:val="00E7540C"/>
    <w:rsid w:val="00E75933"/>
    <w:rsid w:val="00E76C8A"/>
    <w:rsid w:val="00E8046A"/>
    <w:rsid w:val="00E80602"/>
    <w:rsid w:val="00E83248"/>
    <w:rsid w:val="00E87862"/>
    <w:rsid w:val="00E879FA"/>
    <w:rsid w:val="00E9283C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C4E84"/>
    <w:rsid w:val="00EC7F7C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3D94"/>
    <w:rsid w:val="00EF44A8"/>
    <w:rsid w:val="00F0201A"/>
    <w:rsid w:val="00F041A8"/>
    <w:rsid w:val="00F077D3"/>
    <w:rsid w:val="00F1078F"/>
    <w:rsid w:val="00F14EE5"/>
    <w:rsid w:val="00F15661"/>
    <w:rsid w:val="00F15AB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F44"/>
    <w:rsid w:val="00F462DA"/>
    <w:rsid w:val="00F51446"/>
    <w:rsid w:val="00F521C7"/>
    <w:rsid w:val="00F546ED"/>
    <w:rsid w:val="00F56015"/>
    <w:rsid w:val="00F566C7"/>
    <w:rsid w:val="00F57E61"/>
    <w:rsid w:val="00F60AD0"/>
    <w:rsid w:val="00F6578C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F0D0151"/>
  <w15:docId w15:val="{4F76D4A0-8DE8-47B3-B831-CA3348C63C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rsid w:val="00EC4E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表格格線1"/>
    <w:basedOn w:val="a1"/>
    <w:next w:val="a9"/>
    <w:rsid w:val="00CF58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7731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14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33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2.vsd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9</TotalTime>
  <Pages>1</Pages>
  <Words>1374</Words>
  <Characters>7834</Characters>
  <Application>Microsoft Office Word</Application>
  <DocSecurity>0</DocSecurity>
  <Lines>65</Lines>
  <Paragraphs>18</Paragraphs>
  <ScaleCrop>false</ScaleCrop>
  <Company/>
  <LinksUpToDate>false</LinksUpToDate>
  <CharactersWithSpaces>91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</dc:creator>
  <cp:keywords/>
  <dc:description/>
  <cp:lastModifiedBy>胡昱</cp:lastModifiedBy>
  <cp:revision>37</cp:revision>
  <cp:lastPrinted>2024-05-11T04:24:00Z</cp:lastPrinted>
  <dcterms:created xsi:type="dcterms:W3CDTF">2023-03-27T03:29:00Z</dcterms:created>
  <dcterms:modified xsi:type="dcterms:W3CDTF">2024-05-11T04:25:00Z</dcterms:modified>
</cp:coreProperties>
</file>